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89"/>
  </p:notesMasterIdLst>
  <p:sldIdLst>
    <p:sldId id="463" r:id="rId4"/>
    <p:sldId id="705" r:id="rId5"/>
    <p:sldId id="620" r:id="rId6"/>
    <p:sldId id="630" r:id="rId7"/>
    <p:sldId id="1089" r:id="rId8"/>
    <p:sldId id="597" r:id="rId9"/>
    <p:sldId id="694" r:id="rId10"/>
    <p:sldId id="695" r:id="rId11"/>
    <p:sldId id="1090" r:id="rId12"/>
    <p:sldId id="757" r:id="rId13"/>
    <p:sldId id="756" r:id="rId14"/>
    <p:sldId id="945" r:id="rId15"/>
    <p:sldId id="946" r:id="rId16"/>
    <p:sldId id="696" r:id="rId17"/>
    <p:sldId id="708" r:id="rId18"/>
    <p:sldId id="633" r:id="rId19"/>
    <p:sldId id="758" r:id="rId20"/>
    <p:sldId id="947" r:id="rId21"/>
    <p:sldId id="697" r:id="rId22"/>
    <p:sldId id="948" r:id="rId23"/>
    <p:sldId id="699" r:id="rId24"/>
    <p:sldId id="1170" r:id="rId25"/>
    <p:sldId id="698" r:id="rId26"/>
    <p:sldId id="701" r:id="rId27"/>
    <p:sldId id="703" r:id="rId28"/>
    <p:sldId id="635" r:id="rId29"/>
    <p:sldId id="634" r:id="rId30"/>
    <p:sldId id="702" r:id="rId31"/>
    <p:sldId id="709" r:id="rId32"/>
    <p:sldId id="1235" r:id="rId33"/>
    <p:sldId id="710" r:id="rId34"/>
    <p:sldId id="828" r:id="rId35"/>
    <p:sldId id="713" r:id="rId36"/>
    <p:sldId id="714" r:id="rId37"/>
    <p:sldId id="715" r:id="rId38"/>
    <p:sldId id="829" r:id="rId39"/>
    <p:sldId id="716" r:id="rId40"/>
    <p:sldId id="718" r:id="rId41"/>
    <p:sldId id="720" r:id="rId42"/>
    <p:sldId id="721" r:id="rId43"/>
    <p:sldId id="722" r:id="rId44"/>
    <p:sldId id="727" r:id="rId45"/>
    <p:sldId id="726" r:id="rId46"/>
    <p:sldId id="728" r:id="rId47"/>
    <p:sldId id="759" r:id="rId48"/>
    <p:sldId id="1048" r:id="rId49"/>
    <p:sldId id="760" r:id="rId50"/>
    <p:sldId id="729" r:id="rId51"/>
    <p:sldId id="730" r:id="rId52"/>
    <p:sldId id="731" r:id="rId53"/>
    <p:sldId id="733" r:id="rId54"/>
    <p:sldId id="732" r:id="rId55"/>
    <p:sldId id="761" r:id="rId56"/>
    <p:sldId id="1049" r:id="rId57"/>
    <p:sldId id="1292" r:id="rId58"/>
    <p:sldId id="922" r:id="rId59"/>
    <p:sldId id="734" r:id="rId60"/>
    <p:sldId id="736" r:id="rId61"/>
    <p:sldId id="737" r:id="rId62"/>
    <p:sldId id="740" r:id="rId63"/>
    <p:sldId id="1051" r:id="rId64"/>
    <p:sldId id="1052" r:id="rId65"/>
    <p:sldId id="741" r:id="rId66"/>
    <p:sldId id="743" r:id="rId67"/>
    <p:sldId id="1053" r:id="rId68"/>
    <p:sldId id="744" r:id="rId69"/>
    <p:sldId id="745" r:id="rId70"/>
    <p:sldId id="746" r:id="rId71"/>
    <p:sldId id="1054" r:id="rId72"/>
    <p:sldId id="747" r:id="rId73"/>
    <p:sldId id="923" r:id="rId74"/>
    <p:sldId id="1324" r:id="rId75"/>
    <p:sldId id="1055" r:id="rId76"/>
    <p:sldId id="1057" r:id="rId77"/>
    <p:sldId id="748" r:id="rId78"/>
    <p:sldId id="749" r:id="rId79"/>
    <p:sldId id="750" r:id="rId80"/>
    <p:sldId id="751" r:id="rId81"/>
    <p:sldId id="1059" r:id="rId82"/>
    <p:sldId id="752" r:id="rId83"/>
    <p:sldId id="1060" r:id="rId84"/>
    <p:sldId id="1339" r:id="rId85"/>
    <p:sldId id="1340" r:id="rId86"/>
    <p:sldId id="1341" r:id="rId87"/>
    <p:sldId id="1342" r:id="rId88"/>
  </p:sldIdLst>
  <p:sldSz cx="9144000" cy="6858000" type="screen4x3"/>
  <p:notesSz cx="6813550" cy="9825355"/>
  <p:custDataLst>
    <p:tags r:id="rId9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9AD0"/>
    <a:srgbClr val="CCCCFF"/>
    <a:srgbClr val="C0C0C0"/>
    <a:srgbClr val="FFFF00"/>
    <a:srgbClr val="66FFCC"/>
    <a:srgbClr val="99FFCC"/>
    <a:srgbClr val="EAEAEA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60"/>
        <p:guide pos="3112"/>
      </p:guideLst>
    </p:cSldViewPr>
  </p:slideViewPr>
  <p:gridSpacing cx="72005" cy="72005"/>
</p:viewPr>
</file>

<file path=ppt/_rels/presentation.xml.rels><?xml version="1.0" encoding="UTF-8" standalone="yes"?>
<Relationships xmlns="http://schemas.openxmlformats.org/package/2006/relationships"><Relationship Id="rId93" Type="http://schemas.openxmlformats.org/officeDocument/2006/relationships/tags" Target="tags/tag6.xml"/><Relationship Id="rId92" Type="http://schemas.openxmlformats.org/officeDocument/2006/relationships/tableStyles" Target="tableStyles.xml"/><Relationship Id="rId91" Type="http://schemas.openxmlformats.org/officeDocument/2006/relationships/viewProps" Target="viewProps.xml"/><Relationship Id="rId90" Type="http://schemas.openxmlformats.org/officeDocument/2006/relationships/presProps" Target="presProps.xml"/><Relationship Id="rId9" Type="http://schemas.openxmlformats.org/officeDocument/2006/relationships/slide" Target="slides/slide6.xml"/><Relationship Id="rId89" Type="http://schemas.openxmlformats.org/officeDocument/2006/relationships/notesMaster" Target="notesMasters/notesMaster1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54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9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.wmf"/><Relationship Id="rId3" Type="http://schemas.openxmlformats.org/officeDocument/2006/relationships/image" Target="../media/image13.e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9.emf"/><Relationship Id="rId1" Type="http://schemas.openxmlformats.org/officeDocument/2006/relationships/image" Target="../media/image55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wmf"/><Relationship Id="rId1" Type="http://schemas.openxmlformats.org/officeDocument/2006/relationships/image" Target="../media/image92.emf"/></Relationships>
</file>

<file path=ppt/drawings/_rels/vmlDrawing38.vml.rels><?xml version="1.0" encoding="UTF-8" standalone="yes"?>
<Relationships xmlns="http://schemas.openxmlformats.org/package/2006/relationships"><Relationship Id="rId4" Type="http://schemas.openxmlformats.org/officeDocument/2006/relationships/image" Target="../media/image98.emf"/><Relationship Id="rId3" Type="http://schemas.openxmlformats.org/officeDocument/2006/relationships/image" Target="../media/image97.e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100.wmf"/><Relationship Id="rId1" Type="http://schemas.openxmlformats.org/officeDocument/2006/relationships/image" Target="../media/image96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06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5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5.wmf"/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5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9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57.vml.rels><?xml version="1.0" encoding="UTF-8" standalone="yes"?>
<Relationships xmlns="http://schemas.openxmlformats.org/package/2006/relationships"><Relationship Id="rId6" Type="http://schemas.openxmlformats.org/officeDocument/2006/relationships/image" Target="../media/image147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Relationship Id="rId3" Type="http://schemas.openxmlformats.org/officeDocument/2006/relationships/image" Target="../media/image144.emf"/><Relationship Id="rId2" Type="http://schemas.openxmlformats.org/officeDocument/2006/relationships/image" Target="../media/image143.emf"/><Relationship Id="rId1" Type="http://schemas.openxmlformats.org/officeDocument/2006/relationships/image" Target="../media/image1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fontAlgn="base" hangingPunct="1"/>
            <a:endParaRPr lang="en-US" altLang="x-none" sz="1200" b="0" strike="noStrike" noProof="1" dirty="0"/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2777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2555875" y="92075"/>
            <a:ext cx="6276975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组合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逻辑电路  </a:t>
            </a:r>
            <a:r>
              <a:rPr lang="en-US" altLang="zh-CN" b="0" dirty="0">
                <a:latin typeface="Comic Sans MS" panose="030F0702030302020204" pitchFamily="2" charset="0"/>
                <a:ea typeface="黑体" panose="02010609060101010101" pitchFamily="2" charset="-122"/>
              </a:rPr>
              <a:t>Combinational Logic Circuit</a:t>
            </a:r>
            <a:r>
              <a:rPr lang="zh-CN" altLang="en-US" b="0" dirty="0">
                <a:latin typeface="Comic Sans MS" panose="030F0702030302020204" pitchFamily="2" charset="0"/>
                <a:ea typeface="黑体" panose="02010609060101010101" pitchFamily="2" charset="-122"/>
              </a:rPr>
              <a:t>s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2943225" y="6370638"/>
            <a:ext cx="3073400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76213" y="0"/>
            <a:ext cx="2095500" cy="6651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2777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2555875" y="92075"/>
            <a:ext cx="6276975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组合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逻辑电路  </a:t>
            </a:r>
            <a:r>
              <a:rPr lang="en-US" altLang="zh-CN" b="0" dirty="0">
                <a:latin typeface="Comic Sans MS" panose="030F0702030302020204" pitchFamily="2" charset="0"/>
                <a:ea typeface="黑体" panose="02010609060101010101" pitchFamily="2" charset="-122"/>
              </a:rPr>
              <a:t>Combinational Logic Circuit</a:t>
            </a:r>
            <a:r>
              <a:rPr lang="zh-CN" altLang="en-US" b="0" dirty="0">
                <a:latin typeface="Comic Sans MS" panose="030F0702030302020204" pitchFamily="2" charset="0"/>
                <a:ea typeface="黑体" panose="02010609060101010101" pitchFamily="2" charset="-122"/>
              </a:rPr>
              <a:t>s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2943225" y="6370638"/>
            <a:ext cx="3073400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76213" y="0"/>
            <a:ext cx="2095500" cy="6651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4.w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6.wmf"/><Relationship Id="rId1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9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3.emf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31.wmf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4" Type="http://schemas.openxmlformats.org/officeDocument/2006/relationships/image" Target="../media/image33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5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28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42.emf"/><Relationship Id="rId1" Type="http://schemas.openxmlformats.org/officeDocument/2006/relationships/oleObject" Target="../embeddings/oleObject31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46.jpeg"/><Relationship Id="rId1" Type="http://schemas.openxmlformats.org/officeDocument/2006/relationships/image" Target="../media/image45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9.png"/><Relationship Id="rId2" Type="http://schemas.openxmlformats.org/officeDocument/2006/relationships/image" Target="../media/image48.wmf"/><Relationship Id="rId1" Type="http://schemas.openxmlformats.org/officeDocument/2006/relationships/oleObject" Target="../embeddings/oleObject3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36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53.emf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8.bin"/><Relationship Id="rId3" Type="http://schemas.openxmlformats.org/officeDocument/2006/relationships/image" Target="../media/image49.pn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7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54.wmf"/><Relationship Id="rId1" Type="http://schemas.openxmlformats.org/officeDocument/2006/relationships/oleObject" Target="../embeddings/oleObject40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9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6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55.e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42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0.emf"/><Relationship Id="rId2" Type="http://schemas.openxmlformats.org/officeDocument/2006/relationships/image" Target="../media/image59.jpeg"/><Relationship Id="rId1" Type="http://schemas.openxmlformats.org/officeDocument/2006/relationships/image" Target="../media/image58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jpeg"/><Relationship Id="rId1" Type="http://schemas.openxmlformats.org/officeDocument/2006/relationships/image" Target="../media/image64.png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47.bin"/><Relationship Id="rId3" Type="http://schemas.openxmlformats.org/officeDocument/2006/relationships/image" Target="../media/image67.wmf"/><Relationship Id="rId2" Type="http://schemas.openxmlformats.org/officeDocument/2006/relationships/oleObject" Target="../embeddings/oleObject46.bin"/><Relationship Id="rId1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48.bin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e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73.emf"/><Relationship Id="rId1" Type="http://schemas.openxmlformats.org/officeDocument/2006/relationships/oleObject" Target="../embeddings/oleObject49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5.emf"/><Relationship Id="rId1" Type="http://schemas.openxmlformats.org/officeDocument/2006/relationships/oleObject" Target="../embeddings/oleObject51.bin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7.e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76.emf"/><Relationship Id="rId1" Type="http://schemas.openxmlformats.org/officeDocument/2006/relationships/oleObject" Target="../embeddings/oleObject52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8.wmf"/><Relationship Id="rId1" Type="http://schemas.openxmlformats.org/officeDocument/2006/relationships/oleObject" Target="../embeddings/oleObject54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9.png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2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image" Target="../media/image83.emf"/><Relationship Id="rId1" Type="http://schemas.openxmlformats.org/officeDocument/2006/relationships/oleObject" Target="../embeddings/oleObject5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6.emf"/><Relationship Id="rId1" Type="http://schemas.openxmlformats.org/officeDocument/2006/relationships/oleObject" Target="../embeddings/oleObject57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7.emf"/><Relationship Id="rId1" Type="http://schemas.openxmlformats.org/officeDocument/2006/relationships/oleObject" Target="../embeddings/oleObject58.bin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8.wmf"/><Relationship Id="rId1" Type="http://schemas.openxmlformats.org/officeDocument/2006/relationships/oleObject" Target="../embeddings/oleObject59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89.emf"/><Relationship Id="rId1" Type="http://schemas.openxmlformats.org/officeDocument/2006/relationships/oleObject" Target="../embeddings/oleObject60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7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89.e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55.emf"/><Relationship Id="rId1" Type="http://schemas.openxmlformats.org/officeDocument/2006/relationships/oleObject" Target="../embeddings/oleObject6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3.w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92.emf"/><Relationship Id="rId1" Type="http://schemas.openxmlformats.org/officeDocument/2006/relationships/oleObject" Target="../embeddings/oleObject66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8.e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97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96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95.wmf"/><Relationship Id="rId10" Type="http://schemas.openxmlformats.org/officeDocument/2006/relationships/vmlDrawing" Target="../drawings/vmlDrawing38.vml"/><Relationship Id="rId1" Type="http://schemas.openxmlformats.org/officeDocument/2006/relationships/oleObject" Target="../embeddings/oleObject69.bin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9.e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92.emf"/><Relationship Id="rId1" Type="http://schemas.openxmlformats.org/officeDocument/2006/relationships/oleObject" Target="../embeddings/oleObject73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9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00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96.wmf"/><Relationship Id="rId1" Type="http://schemas.openxmlformats.org/officeDocument/2006/relationships/oleObject" Target="../embeddings/oleObject75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9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emf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1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10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2.jpeg"/><Relationship Id="rId1" Type="http://schemas.openxmlformats.org/officeDocument/2006/relationships/image" Target="../media/image101.png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78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4.emf"/><Relationship Id="rId1" Type="http://schemas.openxmlformats.org/officeDocument/2006/relationships/oleObject" Target="../embeddings/oleObject79.bin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5.emf"/><Relationship Id="rId1" Type="http://schemas.openxmlformats.org/officeDocument/2006/relationships/oleObject" Target="../embeddings/oleObject80.bin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7.e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106.wmf"/><Relationship Id="rId1" Type="http://schemas.openxmlformats.org/officeDocument/2006/relationships/oleObject" Target="../embeddings/oleObject81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83.bin"/></Relationships>
</file>

<file path=ppt/slides/_rels/slide6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0.emf"/><Relationship Id="rId2" Type="http://schemas.openxmlformats.org/officeDocument/2006/relationships/image" Target="../media/image109.wmf"/><Relationship Id="rId1" Type="http://schemas.openxmlformats.org/officeDocument/2006/relationships/oleObject" Target="../embeddings/oleObject84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2.jpeg"/><Relationship Id="rId1" Type="http://schemas.openxmlformats.org/officeDocument/2006/relationships/image" Target="../media/image111.png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85.bin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87.bin"/><Relationship Id="rId2" Type="http://schemas.openxmlformats.org/officeDocument/2006/relationships/image" Target="../media/image114.wmf"/><Relationship Id="rId1" Type="http://schemas.openxmlformats.org/officeDocument/2006/relationships/oleObject" Target="../embeddings/oleObject8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6.emf"/><Relationship Id="rId1" Type="http://schemas.openxmlformats.org/officeDocument/2006/relationships/oleObject" Target="../embeddings/oleObject88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7.emf"/><Relationship Id="rId1" Type="http://schemas.openxmlformats.org/officeDocument/2006/relationships/oleObject" Target="../embeddings/oleObject89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8.emf"/><Relationship Id="rId1" Type="http://schemas.openxmlformats.org/officeDocument/2006/relationships/oleObject" Target="../embeddings/oleObject90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9.png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4.bin"/><Relationship Id="rId8" Type="http://schemas.openxmlformats.org/officeDocument/2006/relationships/image" Target="../media/image124.wmf"/><Relationship Id="rId7" Type="http://schemas.openxmlformats.org/officeDocument/2006/relationships/oleObject" Target="../embeddings/oleObject93.bin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22.w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121.jpeg"/><Relationship Id="rId12" Type="http://schemas.openxmlformats.org/officeDocument/2006/relationships/vmlDrawing" Target="../drawings/vmlDrawing52.vml"/><Relationship Id="rId11" Type="http://schemas.openxmlformats.org/officeDocument/2006/relationships/slideLayout" Target="../slideLayouts/slideLayout12.xml"/><Relationship Id="rId10" Type="http://schemas.openxmlformats.org/officeDocument/2006/relationships/image" Target="../media/image125.wmf"/><Relationship Id="rId1" Type="http://schemas.openxmlformats.org/officeDocument/2006/relationships/image" Target="../media/image120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7.png"/><Relationship Id="rId1" Type="http://schemas.openxmlformats.org/officeDocument/2006/relationships/image" Target="../media/image126.png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8.emf"/><Relationship Id="rId1" Type="http://schemas.openxmlformats.org/officeDocument/2006/relationships/oleObject" Target="../embeddings/oleObject95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2.wmf"/><Relationship Id="rId4" Type="http://schemas.openxmlformats.org/officeDocument/2006/relationships/oleObject" Target="../embeddings/oleObject97.bin"/><Relationship Id="rId3" Type="http://schemas.openxmlformats.org/officeDocument/2006/relationships/image" Target="../media/image131.wmf"/><Relationship Id="rId2" Type="http://schemas.openxmlformats.org/officeDocument/2006/relationships/oleObject" Target="../embeddings/oleObject96.bin"/><Relationship Id="rId1" Type="http://schemas.openxmlformats.org/officeDocument/2006/relationships/image" Target="../media/image130.png"/></Relationships>
</file>

<file path=ppt/slides/_rels/slide8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4.wmf"/><Relationship Id="rId3" Type="http://schemas.openxmlformats.org/officeDocument/2006/relationships/oleObject" Target="../embeddings/oleObject99.bin"/><Relationship Id="rId2" Type="http://schemas.openxmlformats.org/officeDocument/2006/relationships/image" Target="../media/image133.wmf"/><Relationship Id="rId1" Type="http://schemas.openxmlformats.org/officeDocument/2006/relationships/oleObject" Target="../embeddings/oleObject98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6.png"/><Relationship Id="rId8" Type="http://schemas.openxmlformats.org/officeDocument/2006/relationships/image" Target="../media/image135.png"/><Relationship Id="rId7" Type="http://schemas.openxmlformats.org/officeDocument/2006/relationships/image" Target="../media/image70.png"/><Relationship Id="rId6" Type="http://schemas.openxmlformats.org/officeDocument/2006/relationships/tags" Target="../tags/tag1.xml"/><Relationship Id="rId5" Type="http://schemas.openxmlformats.org/officeDocument/2006/relationships/image" Target="../media/image111.png"/><Relationship Id="rId4" Type="http://schemas.openxmlformats.org/officeDocument/2006/relationships/image" Target="../media/image101.png"/><Relationship Id="rId3" Type="http://schemas.openxmlformats.org/officeDocument/2006/relationships/image" Target="../media/image80.png"/><Relationship Id="rId2" Type="http://schemas.openxmlformats.org/officeDocument/2006/relationships/image" Target="../media/image45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103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38.wmf"/><Relationship Id="rId3" Type="http://schemas.openxmlformats.org/officeDocument/2006/relationships/oleObject" Target="../embeddings/oleObject101.bin"/><Relationship Id="rId2" Type="http://schemas.openxmlformats.org/officeDocument/2006/relationships/image" Target="../media/image137.wmf"/><Relationship Id="rId15" Type="http://schemas.openxmlformats.org/officeDocument/2006/relationships/vmlDrawing" Target="../drawings/vmlDrawing56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39.wmf"/><Relationship Id="rId12" Type="http://schemas.openxmlformats.org/officeDocument/2006/relationships/oleObject" Target="../embeddings/oleObject105.bin"/><Relationship Id="rId11" Type="http://schemas.openxmlformats.org/officeDocument/2006/relationships/tags" Target="../tags/tag2.xml"/><Relationship Id="rId10" Type="http://schemas.openxmlformats.org/officeDocument/2006/relationships/image" Target="../media/image11.wmf"/><Relationship Id="rId1" Type="http://schemas.openxmlformats.org/officeDocument/2006/relationships/oleObject" Target="../embeddings/oleObject100.bin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3.xml"/><Relationship Id="rId8" Type="http://schemas.openxmlformats.org/officeDocument/2006/relationships/image" Target="../media/image144.emf"/><Relationship Id="rId7" Type="http://schemas.openxmlformats.org/officeDocument/2006/relationships/oleObject" Target="../embeddings/oleObject108.bin"/><Relationship Id="rId6" Type="http://schemas.openxmlformats.org/officeDocument/2006/relationships/image" Target="../media/image143.e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42.png"/><Relationship Id="rId3" Type="http://schemas.openxmlformats.org/officeDocument/2006/relationships/image" Target="../media/image141.png"/><Relationship Id="rId2" Type="http://schemas.openxmlformats.org/officeDocument/2006/relationships/image" Target="../media/image140.emf"/><Relationship Id="rId19" Type="http://schemas.openxmlformats.org/officeDocument/2006/relationships/vmlDrawing" Target="../drawings/vmlDrawing57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47.wmf"/><Relationship Id="rId16" Type="http://schemas.openxmlformats.org/officeDocument/2006/relationships/oleObject" Target="../embeddings/oleObject111.bin"/><Relationship Id="rId15" Type="http://schemas.openxmlformats.org/officeDocument/2006/relationships/tags" Target="../tags/tag5.xml"/><Relationship Id="rId14" Type="http://schemas.openxmlformats.org/officeDocument/2006/relationships/image" Target="../media/image146.wmf"/><Relationship Id="rId13" Type="http://schemas.openxmlformats.org/officeDocument/2006/relationships/oleObject" Target="../embeddings/oleObject110.bin"/><Relationship Id="rId12" Type="http://schemas.openxmlformats.org/officeDocument/2006/relationships/tags" Target="../tags/tag4.xml"/><Relationship Id="rId11" Type="http://schemas.openxmlformats.org/officeDocument/2006/relationships/image" Target="../media/image145.wmf"/><Relationship Id="rId10" Type="http://schemas.openxmlformats.org/officeDocument/2006/relationships/oleObject" Target="../embeddings/oleObject109.bin"/><Relationship Id="rId1" Type="http://schemas.openxmlformats.org/officeDocument/2006/relationships/oleObject" Target="../embeddings/oleObject106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2.e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3076" name="文本框 1"/>
          <p:cNvSpPr txBox="1"/>
          <p:nvPr/>
        </p:nvSpPr>
        <p:spPr>
          <a:xfrm>
            <a:off x="2303463" y="3790950"/>
            <a:ext cx="4465637" cy="156781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  <p:sp>
        <p:nvSpPr>
          <p:cNvPr id="3077" name="文本框 1"/>
          <p:cNvSpPr txBox="1"/>
          <p:nvPr/>
        </p:nvSpPr>
        <p:spPr>
          <a:xfrm>
            <a:off x="2576513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8" name="Rectangle 5"/>
          <p:cNvSpPr/>
          <p:nvPr/>
        </p:nvSpPr>
        <p:spPr>
          <a:xfrm>
            <a:off x="860425" y="1763713"/>
            <a:ext cx="7351713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079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150" y="71438"/>
            <a:ext cx="3290888" cy="1046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矩形 11268"/>
          <p:cNvSpPr/>
          <p:nvPr/>
        </p:nvSpPr>
        <p:spPr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文本框 11271"/>
          <p:cNvSpPr txBox="1"/>
          <p:nvPr/>
        </p:nvSpPr>
        <p:spPr>
          <a:xfrm>
            <a:off x="1012825" y="3748088"/>
            <a:ext cx="711835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-1. 设计用四个开关控制一个灯的逻辑电路，写出逻辑函数表达式，  并画出逻辑图。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-2. 设计用五个开关控制一个灯的逻辑电路，写出逻辑函数表达式，并画出逻辑图。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-3. 总结开关控制灯问题的设计规律，并说明这类电路能够应用在什么地方？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12519" y="3287394"/>
            <a:ext cx="2011681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graphicFrame>
        <p:nvGraphicFramePr>
          <p:cNvPr id="15" name="对象 14"/>
          <p:cNvGraphicFramePr/>
          <p:nvPr/>
        </p:nvGraphicFramePr>
        <p:xfrm>
          <a:off x="1636713" y="685800"/>
          <a:ext cx="2890837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543425" imgH="2552700" progId="Paint.Picture">
                  <p:embed/>
                </p:oleObj>
              </mc:Choice>
              <mc:Fallback>
                <p:oleObj name="" r:id="rId1" imgW="4543425" imgH="25527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713" y="685800"/>
                        <a:ext cx="2890837" cy="1544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523875" y="685800"/>
            <a:ext cx="871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比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" name="对象 17"/>
          <p:cNvGraphicFramePr/>
          <p:nvPr/>
        </p:nvGraphicFramePr>
        <p:xfrm>
          <a:off x="6181725" y="847725"/>
          <a:ext cx="1649413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647825" imgH="723900" progId="Paint.Picture">
                  <p:embed/>
                </p:oleObj>
              </mc:Choice>
              <mc:Fallback>
                <p:oleObj name="" r:id="rId3" imgW="1647825" imgH="72390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81725" y="847725"/>
                        <a:ext cx="1649413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右箭头 19"/>
          <p:cNvSpPr/>
          <p:nvPr/>
        </p:nvSpPr>
        <p:spPr>
          <a:xfrm>
            <a:off x="5232400" y="1219200"/>
            <a:ext cx="431800" cy="263525"/>
          </a:xfrm>
          <a:prstGeom prst="rightArrow">
            <a:avLst>
              <a:gd name="adj1" fmla="val 50000"/>
              <a:gd name="adj2" fmla="val 49763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对象 -2147482409"/>
          <p:cNvGraphicFramePr/>
          <p:nvPr/>
        </p:nvGraphicFramePr>
        <p:xfrm>
          <a:off x="3735388" y="2041525"/>
          <a:ext cx="29813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2413000" imgH="1016000" progId="Visio.Drawing.11">
                  <p:embed/>
                </p:oleObj>
              </mc:Choice>
              <mc:Fallback>
                <p:oleObj name="" r:id="rId5" imgW="2413000" imgH="10160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35388" y="2041525"/>
                        <a:ext cx="2981325" cy="1441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/>
          <p:nvPr/>
        </p:nvGraphicFramePr>
        <p:xfrm>
          <a:off x="6931025" y="2527300"/>
          <a:ext cx="14430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4905375" imgH="1962150" progId="Paint.Picture">
                  <p:embed/>
                </p:oleObj>
              </mc:Choice>
              <mc:Fallback>
                <p:oleObj name="" r:id="rId7" imgW="4905375" imgH="196215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31025" y="2527300"/>
                        <a:ext cx="1443038" cy="811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乘号 24"/>
          <p:cNvSpPr/>
          <p:nvPr/>
        </p:nvSpPr>
        <p:spPr>
          <a:xfrm>
            <a:off x="7024688" y="2041525"/>
            <a:ext cx="1106487" cy="1441450"/>
          </a:xfrm>
          <a:custGeom>
            <a:avLst/>
            <a:gdLst/>
            <a:ahLst/>
            <a:cxnLst>
              <a:cxn ang="10800000">
                <a:pos x="265521" y="346505"/>
              </a:cxn>
              <a:cxn ang="16200000">
                <a:pos x="840013" y="346505"/>
              </a:cxn>
              <a:cxn ang="0">
                <a:pos x="840013" y="1096214"/>
              </a:cxn>
              <a:cxn ang="5400000">
                <a:pos x="265521" y="1096214"/>
              </a:cxn>
            </a:cxnLst>
            <a:pathLst>
              <a:path w="1105535" h="1442720">
                <a:moveTo>
                  <a:pt x="162325" y="425583"/>
                </a:moveTo>
                <a:lnTo>
                  <a:pt x="368718" y="267427"/>
                </a:lnTo>
                <a:lnTo>
                  <a:pt x="552767" y="507610"/>
                </a:lnTo>
                <a:lnTo>
                  <a:pt x="736816" y="267427"/>
                </a:lnTo>
                <a:lnTo>
                  <a:pt x="943209" y="425583"/>
                </a:lnTo>
                <a:lnTo>
                  <a:pt x="716560" y="721360"/>
                </a:lnTo>
                <a:lnTo>
                  <a:pt x="943209" y="1017136"/>
                </a:lnTo>
                <a:lnTo>
                  <a:pt x="736816" y="1175292"/>
                </a:lnTo>
                <a:lnTo>
                  <a:pt x="552767" y="935109"/>
                </a:lnTo>
                <a:lnTo>
                  <a:pt x="368718" y="1175292"/>
                </a:lnTo>
                <a:lnTo>
                  <a:pt x="162325" y="1017136"/>
                </a:lnTo>
                <a:lnTo>
                  <a:pt x="388974" y="721360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9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1271" grpId="0"/>
      <p:bldP spid="11271" grpId="1"/>
      <p:bldP spid="17" grpId="0"/>
      <p:bldP spid="17" grpId="1"/>
      <p:bldP spid="20" grpId="0" bldLvl="0" animBg="1"/>
      <p:bldP spid="20" grpId="1" animBg="1"/>
      <p:bldP spid="25" grpId="0" animBg="1"/>
      <p:bldP spid="2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AutoShape 5"/>
          <p:cNvSpPr/>
          <p:nvPr/>
        </p:nvSpPr>
        <p:spPr>
          <a:xfrm>
            <a:off x="576263" y="768350"/>
            <a:ext cx="7989887" cy="25844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2290" name="图片 12290"/>
          <p:cNvPicPr>
            <a:picLocks noChangeAspect="1"/>
          </p:cNvPicPr>
          <p:nvPr/>
        </p:nvPicPr>
        <p:blipFill>
          <a:blip r:embed="rId1"/>
          <a:srcRect b="12329"/>
          <a:stretch>
            <a:fillRect/>
          </a:stretch>
        </p:blipFill>
        <p:spPr>
          <a:xfrm>
            <a:off x="5527675" y="4070350"/>
            <a:ext cx="2847975" cy="1828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99"/>
          <p:cNvSpPr txBox="1"/>
          <p:nvPr/>
        </p:nvSpPr>
        <p:spPr>
          <a:xfrm>
            <a:off x="703263" y="709613"/>
            <a:ext cx="773747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4-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有一水箱由大小两台水泵M</a:t>
            </a:r>
            <a:r>
              <a:rPr lang="zh-CN" alt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L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和M</a:t>
            </a:r>
            <a:r>
              <a:rPr lang="zh-CN" alt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S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供水，如图4-6所示。水箱中设置了3个水位检测元件C、B、A。水面低于检测元件时，检测元件给出高水平；水面高于检测元件时，检测元件给出低电平。现要求当水位超过C点时水泵停止工作，水位低于C点而高于B点时小水泵单独工作，水位低于B点而高于A时大水泵单独工作，水位低于A点时大、小水泵同时工作。设计一个水泵控制电路，能够按上述要求工作，要求电路尽量简单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12292" name="文本框 10243"/>
          <p:cNvSpPr txBox="1"/>
          <p:nvPr/>
        </p:nvSpPr>
        <p:spPr>
          <a:xfrm>
            <a:off x="903288" y="3781425"/>
            <a:ext cx="33670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思考：谁是因，谁是果？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293" name="对象 -2147482403"/>
          <p:cNvGraphicFramePr>
            <a:graphicFrameLocks noChangeAspect="1"/>
          </p:cNvGraphicFramePr>
          <p:nvPr/>
        </p:nvGraphicFramePr>
        <p:xfrm>
          <a:off x="1992313" y="4487863"/>
          <a:ext cx="20018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1233170" imgH="509270" progId="Equation.3">
                  <p:embed/>
                </p:oleObj>
              </mc:Choice>
              <mc:Fallback>
                <p:oleObj name="" r:id="rId2" imgW="1233170" imgH="50927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92313" y="4487863"/>
                        <a:ext cx="2001837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右箭头 2"/>
          <p:cNvSpPr/>
          <p:nvPr/>
        </p:nvSpPr>
        <p:spPr>
          <a:xfrm>
            <a:off x="1144588" y="4783138"/>
            <a:ext cx="439737" cy="233362"/>
          </a:xfrm>
          <a:prstGeom prst="rightArrow">
            <a:avLst>
              <a:gd name="adj1" fmla="val 50000"/>
              <a:gd name="adj2" fmla="val 49891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bldLvl="0" animBg="1"/>
      <p:bldP spid="12289" grpId="1" animBg="1"/>
      <p:bldP spid="12292" grpId="0"/>
      <p:bldP spid="12292" grpId="1"/>
      <p:bldP spid="12294" grpId="0" bldLvl="0" animBg="1"/>
      <p:bldP spid="12294" grpId="1" animBg="1"/>
      <p:bldP spid="2" grpId="0"/>
      <p:bldP spid="2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文本框 99"/>
          <p:cNvSpPr txBox="1"/>
          <p:nvPr/>
        </p:nvSpPr>
        <p:spPr>
          <a:xfrm>
            <a:off x="922338" y="1936750"/>
            <a:ext cx="2408237" cy="876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sz="1600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小泵工作，</a:t>
            </a:r>
            <a:r>
              <a:rPr lang="en-US" altLang="zh-CN" sz="1600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小水泵停止。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3314" name="对象 12"/>
          <p:cNvGraphicFramePr/>
          <p:nvPr/>
        </p:nvGraphicFramePr>
        <p:xfrm>
          <a:off x="3822700" y="1060450"/>
          <a:ext cx="4519613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6029325" imgH="2590800" progId="Paint.Picture">
                  <p:embed/>
                </p:oleObj>
              </mc:Choice>
              <mc:Fallback>
                <p:oleObj name="" r:id="rId1" imgW="6029325" imgH="259080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22700" y="1060450"/>
                        <a:ext cx="4519613" cy="2324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对象 -2147482393"/>
          <p:cNvGraphicFramePr>
            <a:graphicFrameLocks noChangeAspect="1"/>
          </p:cNvGraphicFramePr>
          <p:nvPr/>
        </p:nvGraphicFramePr>
        <p:xfrm>
          <a:off x="6992938" y="4776788"/>
          <a:ext cx="1592262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989965" imgH="482600" progId="Equation.DSMT4">
                  <p:embed/>
                </p:oleObj>
              </mc:Choice>
              <mc:Fallback>
                <p:oleObj name="" r:id="rId3" imgW="989965" imgH="4826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92938" y="4776788"/>
                        <a:ext cx="1592262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文本框 15"/>
          <p:cNvSpPr txBox="1"/>
          <p:nvPr/>
        </p:nvSpPr>
        <p:spPr>
          <a:xfrm>
            <a:off x="1016000" y="34528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卡诺图化简：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8" name="文本框 15"/>
          <p:cNvSpPr txBox="1"/>
          <p:nvPr/>
        </p:nvSpPr>
        <p:spPr>
          <a:xfrm>
            <a:off x="5478463" y="692150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真值表</a:t>
            </a:r>
            <a:endParaRPr lang="zh-CN" altLang="zh-CN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9" name="右箭头 2"/>
          <p:cNvSpPr/>
          <p:nvPr/>
        </p:nvSpPr>
        <p:spPr>
          <a:xfrm>
            <a:off x="6230938" y="4981575"/>
            <a:ext cx="425450" cy="244475"/>
          </a:xfrm>
          <a:prstGeom prst="rightArrow">
            <a:avLst>
              <a:gd name="adj1" fmla="val 50000"/>
              <a:gd name="adj2" fmla="val 49371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14388" y="692150"/>
            <a:ext cx="871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约定</a:t>
            </a:r>
            <a:r>
              <a:rPr lang="zh-CN" altLang="zh-CN" b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4388" y="1060450"/>
            <a:ext cx="2516187" cy="876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sz="1600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大水泵工作，</a:t>
            </a:r>
            <a:r>
              <a:rPr lang="en-US" altLang="zh-CN" sz="1600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大水泵停止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814388" y="4179888"/>
          <a:ext cx="5037137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4749800" imgH="1295400" progId="Visio.Drawing.11">
                  <p:embed/>
                </p:oleObj>
              </mc:Choice>
              <mc:Fallback>
                <p:oleObj name="" r:id="rId5" imgW="4749800" imgH="12954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4388" y="4179888"/>
                        <a:ext cx="5037137" cy="161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9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  <p:bldP spid="13318" grpId="1"/>
      <p:bldP spid="13317" grpId="0"/>
      <p:bldP spid="13317" grpId="1"/>
      <p:bldP spid="13319" grpId="0" bldLvl="0" animBg="1"/>
      <p:bldP spid="13319" grpId="1" animBg="1"/>
      <p:bldP spid="2" grpId="0"/>
      <p:bldP spid="2" grpId="1"/>
      <p:bldP spid="3" grpId="0"/>
      <p:bldP spid="3" grpId="1"/>
      <p:bldP spid="13313" grpId="0"/>
      <p:bldP spid="13313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4337" name="对象 -2147482392"/>
          <p:cNvGraphicFramePr/>
          <p:nvPr/>
        </p:nvGraphicFramePr>
        <p:xfrm>
          <a:off x="2693988" y="714375"/>
          <a:ext cx="3756025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551940" imgH="649605" progId="Visio.Drawing.11">
                  <p:embed/>
                </p:oleObj>
              </mc:Choice>
              <mc:Fallback>
                <p:oleObj name="" r:id="rId1" imgW="1551940" imgH="64960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3988" y="714375"/>
                        <a:ext cx="3756025" cy="1674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文本框 3"/>
          <p:cNvSpPr txBox="1"/>
          <p:nvPr/>
        </p:nvSpPr>
        <p:spPr>
          <a:xfrm>
            <a:off x="1127125" y="2553969"/>
            <a:ext cx="5699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总结：组合逻辑电路的设计过程一般按以下步骤进行：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339" name="文本框 4"/>
          <p:cNvSpPr txBox="1"/>
          <p:nvPr/>
        </p:nvSpPr>
        <p:spPr>
          <a:xfrm>
            <a:off x="1127125" y="3030538"/>
            <a:ext cx="18256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1）逻辑抽象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40" name="文本框 5"/>
          <p:cNvSpPr txBox="1"/>
          <p:nvPr/>
        </p:nvSpPr>
        <p:spPr>
          <a:xfrm>
            <a:off x="1044575" y="4772025"/>
            <a:ext cx="49942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2）选定器件的类型，写出逻辑函数表达式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41" name="文本框 1"/>
          <p:cNvSpPr txBox="1"/>
          <p:nvPr/>
        </p:nvSpPr>
        <p:spPr>
          <a:xfrm>
            <a:off x="989013" y="609600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图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9013" y="3398838"/>
            <a:ext cx="7629525" cy="1244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zh-CN" sz="160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电路设计问题一般是由文字描述的逻辑关系问题。分析其因果关系，从中确定输入（因）和输出（果），并且定义每个输入</a:t>
            </a:r>
            <a:r>
              <a:rPr lang="zh-CN" altLang="zh-CN" sz="160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变量</a:t>
            </a:r>
            <a:r>
              <a:rPr lang="zh-CN" altLang="zh-CN" sz="160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输出取值的具体含义，然后写出能够表示其逻辑功能的真值表。</a:t>
            </a:r>
            <a:endParaRPr lang="zh-CN" altLang="zh-CN" sz="1600">
              <a:solidFill>
                <a:srgbClr val="7F7F7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4575" y="5199063"/>
            <a:ext cx="7839075" cy="8747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组合电路既可以应用门电路设计，也可以基于本章后讲到的译码器或者数据选择器设计，还可以基于只读存储器（ROM）设计。</a:t>
            </a:r>
            <a:endParaRPr lang="zh-CN" altLang="zh-CN" sz="160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/>
      <p:bldP spid="14341" grpId="1"/>
      <p:bldP spid="14339" grpId="0"/>
      <p:bldP spid="14339" grpId="1"/>
      <p:bldP spid="2" grpId="0"/>
      <p:bldP spid="2" grpId="1"/>
      <p:bldP spid="14340" grpId="0"/>
      <p:bldP spid="14340" grpId="1"/>
      <p:bldP spid="3" grpId="0"/>
      <p:bldP spid="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5" name="矩形 11270"/>
          <p:cNvSpPr/>
          <p:nvPr/>
        </p:nvSpPr>
        <p:spPr>
          <a:xfrm>
            <a:off x="2698750" y="3684588"/>
            <a:ext cx="5665788" cy="257651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16386" name="Picture 11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166813"/>
            <a:ext cx="674688" cy="573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2" name="文本框 99"/>
          <p:cNvSpPr txBox="1"/>
          <p:nvPr/>
        </p:nvSpPr>
        <p:spPr>
          <a:xfrm>
            <a:off x="847725" y="2266950"/>
            <a:ext cx="74485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基于ROM设计，</a:t>
            </a:r>
            <a:r>
              <a:rPr lang="zh-CN" altLang="zh-CN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确定ROM的容量，然后用编程器将真值表写入ROM中。  </a:t>
            </a:r>
            <a:endParaRPr lang="zh-CN" altLang="zh-CN" sz="160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5363" name="图片 -214748239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6563" y="3616325"/>
            <a:ext cx="4803775" cy="2644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4" name="文本框 99"/>
          <p:cNvSpPr txBox="1"/>
          <p:nvPr/>
        </p:nvSpPr>
        <p:spPr>
          <a:xfrm>
            <a:off x="1308735" y="4579924"/>
            <a:ext cx="117792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合电路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</a:endParaRPr>
          </a:p>
          <a:p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计流程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28663" y="515938"/>
            <a:ext cx="7967662" cy="8747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门电路设计，</a:t>
            </a:r>
            <a:r>
              <a:rPr lang="zh-CN" altLang="zh-CN" sz="160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需要对逻辑函数进行化简，并根据具体实现器件的类型将逻辑函数变换为相应的形式，然后画出逻辑图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28663" y="1390650"/>
            <a:ext cx="7899400" cy="876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译码器或数据选择器设计，</a:t>
            </a:r>
            <a:r>
              <a:rPr lang="zh-CN" altLang="zh-CN" sz="160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需要对逻辑函数式进行变换，确定逻辑函数与译码器或数据选择器输入/输出之间的关系，然后画出电路图。</a:t>
            </a:r>
            <a:endParaRPr lang="zh-CN" altLang="zh-CN" sz="1600">
              <a:solidFill>
                <a:srgbClr val="7F7F7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8663" y="2711450"/>
            <a:ext cx="64150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3）根据化简或变换后的函数式，画出相应的逻辑图</a:t>
            </a:r>
            <a:r>
              <a:rPr lang="en-US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路图</a:t>
            </a:r>
            <a:endParaRPr lang="zh-CN" altLang="zh-CN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27125" y="3175000"/>
            <a:ext cx="53213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根据函数式画出相应的逻辑图，可以附加必要的门电路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15362" grpId="0"/>
      <p:bldP spid="15362" grpId="1"/>
      <p:bldP spid="4" grpId="0"/>
      <p:bldP spid="4" grpId="1"/>
      <p:bldP spid="5" grpId="0"/>
      <p:bldP spid="5" grpId="1"/>
      <p:bldP spid="15364" grpId="0"/>
      <p:bldP spid="15364" grpId="1"/>
      <p:bldP spid="17415" grpId="0" bldLvl="0" animBg="1"/>
      <p:bldP spid="17415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AutoShape 5"/>
          <p:cNvSpPr/>
          <p:nvPr/>
        </p:nvSpPr>
        <p:spPr>
          <a:xfrm>
            <a:off x="3632200" y="1651000"/>
            <a:ext cx="5006975" cy="9302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6" name="文本框 16385"/>
          <p:cNvSpPr txBox="1"/>
          <p:nvPr/>
        </p:nvSpPr>
        <p:spPr>
          <a:xfrm>
            <a:off x="781050" y="4962525"/>
            <a:ext cx="29686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写出电路的真值表，然后根据真值表推理电路的逻辑功能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387" name="图片 56" descr="4-2-1"/>
          <p:cNvPicPr>
            <a:picLocks noChangeAspect="1"/>
          </p:cNvPicPr>
          <p:nvPr/>
        </p:nvPicPr>
        <p:blipFill>
          <a:blip r:embed="rId1"/>
          <a:srcRect t="2599"/>
          <a:stretch>
            <a:fillRect/>
          </a:stretch>
        </p:blipFill>
        <p:spPr>
          <a:xfrm>
            <a:off x="3805238" y="2951163"/>
            <a:ext cx="4833937" cy="32305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4" name="文本框 99"/>
          <p:cNvSpPr txBox="1"/>
          <p:nvPr/>
        </p:nvSpPr>
        <p:spPr>
          <a:xfrm>
            <a:off x="3683000" y="1658938"/>
            <a:ext cx="48895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>
              <a:lnSpc>
                <a:spcPct val="150000"/>
              </a:lnSpc>
            </a:pP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3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分析图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9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所示电路的逻辑功能，指出该电路的用途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16389" name="文本框 13314"/>
          <p:cNvSpPr txBox="1"/>
          <p:nvPr/>
        </p:nvSpPr>
        <p:spPr>
          <a:xfrm>
            <a:off x="735013" y="596900"/>
            <a:ext cx="42402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组合逻辑电路的分析方法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90" name="文本框 1"/>
          <p:cNvSpPr txBox="1"/>
          <p:nvPr/>
        </p:nvSpPr>
        <p:spPr>
          <a:xfrm>
            <a:off x="793750" y="1147763"/>
            <a:ext cx="7905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谓组合电路分析，就是对于给定的组合逻辑电路，确定电路的逻辑功能。</a:t>
            </a:r>
            <a:endParaRPr lang="zh-CN" altLang="en-US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1" name="文本框 2"/>
          <p:cNvSpPr txBox="1"/>
          <p:nvPr/>
        </p:nvSpPr>
        <p:spPr>
          <a:xfrm>
            <a:off x="793750" y="1516063"/>
            <a:ext cx="2540000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一般来说，组合逻辑电路分析过程按以下步骤进行：</a:t>
            </a:r>
            <a:endParaRPr lang="zh-CN" altLang="en-US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5013" y="2854325"/>
            <a:ext cx="29479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对给定逻辑图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从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输入级逐级向后推，写出逻辑函数表达式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93750" y="4105275"/>
            <a:ext cx="28892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进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变换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化简，使逻辑表达式简单明了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/>
      <p:bldP spid="16389" grpId="1"/>
      <p:bldP spid="16390" grpId="0"/>
      <p:bldP spid="16390" grpId="1"/>
      <p:bldP spid="16391" grpId="0"/>
      <p:bldP spid="16391" grpId="1"/>
      <p:bldP spid="16385" grpId="0" animBg="1"/>
      <p:bldP spid="16385" grpId="1" animBg="1"/>
      <p:bldP spid="15364" grpId="0"/>
      <p:bldP spid="15364" grpId="1"/>
      <p:bldP spid="2" grpId="0"/>
      <p:bldP spid="2" grpId="1"/>
      <p:bldP spid="3" grpId="0"/>
      <p:bldP spid="3" grpId="1"/>
      <p:bldP spid="16386" grpId="0"/>
      <p:bldP spid="16386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矩形 11270"/>
          <p:cNvSpPr/>
          <p:nvPr/>
        </p:nvSpPr>
        <p:spPr>
          <a:xfrm>
            <a:off x="962025" y="4978400"/>
            <a:ext cx="2951163" cy="1233488"/>
          </a:xfrm>
          <a:prstGeom prst="rect">
            <a:avLst/>
          </a:prstGeom>
          <a:solidFill>
            <a:srgbClr val="BFBFBF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1270"/>
          <p:cNvSpPr/>
          <p:nvPr/>
        </p:nvSpPr>
        <p:spPr>
          <a:xfrm>
            <a:off x="962025" y="3622675"/>
            <a:ext cx="2951163" cy="1355725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7415" name="矩形 11270"/>
          <p:cNvSpPr/>
          <p:nvPr/>
        </p:nvSpPr>
        <p:spPr>
          <a:xfrm>
            <a:off x="962025" y="2192338"/>
            <a:ext cx="2951163" cy="14303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17409" name="对象 -2147482389"/>
          <p:cNvGraphicFramePr>
            <a:graphicFrameLocks noChangeAspect="1"/>
          </p:cNvGraphicFramePr>
          <p:nvPr/>
        </p:nvGraphicFramePr>
        <p:xfrm>
          <a:off x="1900238" y="652463"/>
          <a:ext cx="4964112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619500" imgH="711200" progId="Equation.3">
                  <p:embed/>
                </p:oleObj>
              </mc:Choice>
              <mc:Fallback>
                <p:oleObj name="" r:id="rId1" imgW="3619500" imgH="7112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0238" y="652463"/>
                        <a:ext cx="4964112" cy="985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192213" y="1730375"/>
          <a:ext cx="2713355" cy="44831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31950"/>
                <a:gridCol w="1081405"/>
              </a:tblGrid>
              <a:tr h="4883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  C  B  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  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5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66" name="文本框 99"/>
          <p:cNvSpPr txBox="1"/>
          <p:nvPr/>
        </p:nvSpPr>
        <p:spPr>
          <a:xfrm>
            <a:off x="4403725" y="4559300"/>
            <a:ext cx="41084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因此，推断该电路具有根据输出状态判断输入数大小范围的功能。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7467" name="右箭头 2"/>
          <p:cNvSpPr/>
          <p:nvPr/>
        </p:nvSpPr>
        <p:spPr>
          <a:xfrm>
            <a:off x="1258888" y="1041400"/>
            <a:ext cx="458787" cy="284163"/>
          </a:xfrm>
          <a:prstGeom prst="rightArrow">
            <a:avLst>
              <a:gd name="adj1" fmla="val 50000"/>
              <a:gd name="adj2" fmla="val 49504"/>
            </a:avLst>
          </a:prstGeom>
          <a:solidFill>
            <a:srgbClr val="C00000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025" y="2547938"/>
            <a:ext cx="2519363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从真值表可以看出：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73575" y="3054350"/>
            <a:ext cx="3803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CB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的取值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0~5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之间时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40338" y="3422650"/>
            <a:ext cx="3132137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取值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6~1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之间时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40338" y="3929063"/>
            <a:ext cx="3271837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取值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1~15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之间时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74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7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7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67" grpId="0" animBg="1"/>
      <p:bldP spid="17467" grpId="1" animBg="1"/>
      <p:bldP spid="4" grpId="0"/>
      <p:bldP spid="4" grpId="1"/>
      <p:bldP spid="5" grpId="0"/>
      <p:bldP spid="5" grpId="1"/>
      <p:bldP spid="6" grpId="0"/>
      <p:bldP spid="6" grpId="1"/>
      <p:bldP spid="17466" grpId="0"/>
      <p:bldP spid="17466" grpId="1"/>
      <p:bldP spid="17415" grpId="0" bldLvl="0" animBg="1"/>
      <p:bldP spid="17415" grpId="1" animBg="1"/>
      <p:bldP spid="7" grpId="0" bldLvl="0" animBg="1"/>
      <p:bldP spid="7" grpId="1" animBg="1"/>
      <p:bldP spid="8" grpId="0" bldLvl="0" animBg="1"/>
      <p:bldP spid="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18434"/>
          <p:cNvSpPr txBox="1"/>
          <p:nvPr/>
        </p:nvSpPr>
        <p:spPr>
          <a:xfrm>
            <a:off x="1223963" y="5718175"/>
            <a:ext cx="27781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偶校验码产生器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8434" name="文本框 99"/>
          <p:cNvSpPr txBox="1"/>
          <p:nvPr/>
        </p:nvSpPr>
        <p:spPr>
          <a:xfrm>
            <a:off x="658813" y="1355725"/>
            <a:ext cx="7837487" cy="508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需要从整体的角度考查电路的逻辑功能，不能只见树木，不见森林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171575" y="2419350"/>
          <a:ext cx="2975610" cy="27692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7815"/>
                <a:gridCol w="1407795"/>
              </a:tblGrid>
              <a:tr h="3340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  B  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58813" y="552450"/>
            <a:ext cx="80359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需要注意的是：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同一个逻辑电路，不同的人可能会有不同的认识，从而抽象出的不同逻辑功能！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96988" y="1979613"/>
            <a:ext cx="20208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于同一真值表：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23644" y="5350509"/>
            <a:ext cx="28511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（</a:t>
            </a:r>
            <a:r>
              <a:rPr lang="en-US" altLang="zh-CN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1</a:t>
            </a:r>
            <a:r>
              <a:rPr lang="zh-CN" altLang="en-US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）三个开关控制一个灯</a:t>
            </a:r>
            <a:endParaRPr lang="zh-CN" altLang="en-US" noProof="1" dirty="0">
              <a:solidFill>
                <a:srgbClr val="C00000"/>
              </a:soli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pic>
        <p:nvPicPr>
          <p:cNvPr id="50185" name="图片 1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35500" y="2690813"/>
            <a:ext cx="3860800" cy="3086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9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8434" grpId="0"/>
      <p:bldP spid="18434" grpId="1"/>
      <p:bldP spid="4" grpId="0"/>
      <p:bldP spid="4" grpId="1"/>
      <p:bldP spid="5" grpId="0"/>
      <p:bldP spid="5" grpId="1"/>
      <p:bldP spid="184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 txBox="1"/>
          <p:nvPr/>
        </p:nvSpPr>
        <p:spPr>
          <a:xfrm>
            <a:off x="1982788" y="20526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4.3</a:t>
            </a:r>
            <a:r>
              <a:rPr lang="en-US" altLang="zh-CN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常用组合逻辑器件</a:t>
            </a:r>
            <a:endParaRPr lang="zh-CN" altLang="en-US" sz="4800" b="0" dirty="0"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AutoShape 12"/>
          <p:cNvSpPr/>
          <p:nvPr/>
        </p:nvSpPr>
        <p:spPr>
          <a:xfrm>
            <a:off x="684213" y="622300"/>
            <a:ext cx="8015287" cy="1395413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Rectangle 18"/>
          <p:cNvSpPr/>
          <p:nvPr/>
        </p:nvSpPr>
        <p:spPr>
          <a:xfrm>
            <a:off x="900100" y="621665"/>
            <a:ext cx="7416800" cy="1337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marR="0" indent="0" algn="l" defTabSz="914400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kumimoji="0" lang="zh-CN" altLang="en-US" sz="1800" b="1" i="0" u="none" strike="noStrike" kern="1200" cap="none" spc="0" normalizeH="0" baseline="0" noProof="1" dirty="0">
                <a:solidFill>
                  <a:srgbClr val="0070C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掌握了组合逻辑电路的分析与设计方法后</a:t>
            </a:r>
            <a:r>
              <a:rPr kumimoji="0" lang="en-US" altLang="x-none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下面以设计的思路讲述常用的组合逻辑器件</a:t>
            </a:r>
            <a:r>
              <a:rPr kumimoji="0" lang="en-US" altLang="zh-CN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0" lang="zh-CN" altLang="en-US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编码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译码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数据选择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加法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数据比较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和</a:t>
            </a:r>
            <a:r>
              <a:rPr kumimoji="0" lang="zh-CN" altLang="zh-CN" sz="1800" b="1" i="0" u="none" strike="noStrike" kern="1200" cap="none" spc="0" normalizeH="0" baseline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奇偶校验器</a:t>
            </a:r>
            <a:r>
              <a:rPr kumimoji="0" lang="zh-CN" altLang="zh-CN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的设计原理、功能与应用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。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0" lang="zh-CN" altLang="en-US" sz="1800" b="1" i="0" u="none" strike="noStrike" kern="1200" cap="none" spc="0" normalizeH="0" baseline="0" noProof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2531" name="文本框 13314"/>
          <p:cNvSpPr txBox="1"/>
          <p:nvPr/>
        </p:nvSpPr>
        <p:spPr>
          <a:xfrm>
            <a:off x="684213" y="2122488"/>
            <a:ext cx="357028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编码器（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ncoder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2532" name="文本框 1"/>
          <p:cNvSpPr txBox="1"/>
          <p:nvPr/>
        </p:nvSpPr>
        <p:spPr>
          <a:xfrm>
            <a:off x="900099" y="2710809"/>
            <a:ext cx="2195207" cy="398786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什么是编码器</a:t>
            </a:r>
            <a:r>
              <a:rPr lang="en-US" altLang="zh-CN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?</a:t>
            </a:r>
            <a:r>
              <a:rPr lang="en-US" altLang="zh-CN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endParaRPr lang="zh-CN" altLang="en-US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文本框 2"/>
          <p:cNvSpPr txBox="1"/>
          <p:nvPr/>
        </p:nvSpPr>
        <p:spPr>
          <a:xfrm>
            <a:off x="949325" y="3109913"/>
            <a:ext cx="7561263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E6E6E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用数码表示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不同的事物或者状态，称为编码。相应地，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能够实现编码功能的电路称为编码器。</a:t>
            </a:r>
            <a:endParaRPr lang="zh-CN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2534" name="图片 3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1575" y="4032250"/>
            <a:ext cx="6099175" cy="2198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7437119" y="4671694"/>
            <a:ext cx="974091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键盘码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37450" y="5408613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断码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537450" y="5040313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通码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  <p:bldP spid="19460" grpId="1"/>
      <p:bldP spid="22529" grpId="0" animBg="1"/>
      <p:bldP spid="22529" grpId="1" animBg="1"/>
      <p:bldP spid="22531" grpId="0"/>
      <p:bldP spid="22531" grpId="1"/>
      <p:bldP spid="22532" grpId="0"/>
      <p:bldP spid="22532" grpId="1"/>
      <p:bldP spid="22533" grpId="0"/>
      <p:bldP spid="22533" grpId="1"/>
      <p:bldP spid="3" grpId="0"/>
      <p:bldP spid="3" grpId="1"/>
      <p:bldP spid="5" grpId="0"/>
      <p:bldP spid="5" grpId="1"/>
      <p:bldP spid="4" grpId="0"/>
      <p:bldP spid="4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4100" name="Rectangle 5"/>
          <p:cNvSpPr/>
          <p:nvPr/>
        </p:nvSpPr>
        <p:spPr>
          <a:xfrm>
            <a:off x="395288" y="1989138"/>
            <a:ext cx="8424862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第</a:t>
            </a: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4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章 组合逻辑电路</a:t>
            </a:r>
            <a:endParaRPr lang="zh-CN" altLang="en-US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Combinational Logic Circuit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s</a:t>
            </a:r>
            <a:endParaRPr lang="en-US" altLang="zh-CN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pic>
        <p:nvPicPr>
          <p:cNvPr id="410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150" y="71438"/>
            <a:ext cx="3290888" cy="1046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AutoShape 5"/>
          <p:cNvSpPr/>
          <p:nvPr/>
        </p:nvSpPr>
        <p:spPr>
          <a:xfrm>
            <a:off x="614680" y="3497263"/>
            <a:ext cx="8185150" cy="26527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4" name="文本框 1"/>
          <p:cNvSpPr txBox="1"/>
          <p:nvPr/>
        </p:nvSpPr>
        <p:spPr>
          <a:xfrm>
            <a:off x="609600" y="615950"/>
            <a:ext cx="28368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 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二进制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编码器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555" name="文本框 19460"/>
          <p:cNvSpPr txBox="1"/>
          <p:nvPr/>
        </p:nvSpPr>
        <p:spPr>
          <a:xfrm>
            <a:off x="823913" y="2979738"/>
            <a:ext cx="3062287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编码器的设计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3556" name="对象 -2147482388"/>
          <p:cNvGraphicFramePr>
            <a:graphicFrameLocks noChangeAspect="1"/>
          </p:cNvGraphicFramePr>
          <p:nvPr/>
        </p:nvGraphicFramePr>
        <p:xfrm>
          <a:off x="3886200" y="692150"/>
          <a:ext cx="477520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381500" imgH="1803400" progId="Visio.Drawing.11">
                  <p:embed/>
                </p:oleObj>
              </mc:Choice>
              <mc:Fallback>
                <p:oleObj name="" r:id="rId1" imgW="4381500" imgH="18034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6200" y="692150"/>
                        <a:ext cx="4775200" cy="2178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文本框 4"/>
          <p:cNvSpPr txBox="1"/>
          <p:nvPr/>
        </p:nvSpPr>
        <p:spPr>
          <a:xfrm>
            <a:off x="5476875" y="2903526"/>
            <a:ext cx="1808466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2</a:t>
            </a:r>
            <a:r>
              <a:rPr lang="en-US" altLang="zh-CN" baseline="30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n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线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~n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线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编码器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81355" y="3495675"/>
            <a:ext cx="805180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>
              <a:lnSpc>
                <a:spcPct val="150000"/>
              </a:lnSpc>
            </a:pP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4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假设有个小医院共有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8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间病房，房间编号分别为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0~7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。在每个病房都安装有一个呼叫按键，分别用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I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0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~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I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表示。当病房的病人需要服务时，按下按键发出请求。相应地，在护士值班室里对应有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3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个指示灯，分别用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0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表示。当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号病房的病人按下按键时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0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=111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（指示灯全亮），提醒护士到七号病房服务；当六号病房的病人按下按键时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</a:t>
            </a:r>
            <a:r>
              <a:rPr lang="en-US" i="1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0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=110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，提醒护士到六号病房服务；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...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；依次类推。设计能够实现该功能的组合逻辑电路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3886200" y="1220788"/>
            <a:ext cx="857250" cy="1162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1270"/>
          <p:cNvSpPr/>
          <p:nvPr/>
        </p:nvSpPr>
        <p:spPr>
          <a:xfrm>
            <a:off x="7702550" y="1200150"/>
            <a:ext cx="857250" cy="1162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4743450" y="2979738"/>
            <a:ext cx="360363" cy="215900"/>
          </a:xfrm>
          <a:prstGeom prst="rightArrow">
            <a:avLst>
              <a:gd name="adj1" fmla="val 50000"/>
              <a:gd name="adj2" fmla="val 4994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  <p:bldP spid="23554" grpId="1"/>
      <p:bldP spid="4" grpId="0" animBg="1"/>
      <p:bldP spid="4" grpId="1" animBg="1"/>
      <p:bldP spid="5" grpId="0" animBg="1"/>
      <p:bldP spid="5" grpId="1" animBg="1"/>
      <p:bldP spid="23557" grpId="0"/>
      <p:bldP spid="23557" grpId="1"/>
      <p:bldP spid="23555" grpId="0"/>
      <p:bldP spid="23555" grpId="1"/>
      <p:bldP spid="23553" grpId="0" bldLvl="0" animBg="1"/>
      <p:bldP spid="23553" grpId="1" animBg="1"/>
      <p:bldP spid="100" grpId="0"/>
      <p:bldP spid="100" grpId="1"/>
      <p:bldP spid="6" grpId="0" animBg="1"/>
      <p:bldP spid="6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文本框 21508"/>
          <p:cNvSpPr txBox="1"/>
          <p:nvPr/>
        </p:nvSpPr>
        <p:spPr>
          <a:xfrm>
            <a:off x="1708150" y="1735138"/>
            <a:ext cx="42830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以是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线编码器的设计问题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5025" y="596900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24025" y="596900"/>
            <a:ext cx="1450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11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62125" y="998538"/>
            <a:ext cx="1450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11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58963" y="1366838"/>
            <a:ext cx="871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。。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5025" y="2165350"/>
            <a:ext cx="13954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过程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28750" y="2599043"/>
            <a:ext cx="659257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约定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:</a:t>
            </a:r>
            <a:r>
              <a:rPr lang="en-US" altLang="zh-CN" noProof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lang="zh-CN" altLang="en-US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lang="zh-CN" altLang="en-US" noProof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任何时刻不会有两个或两个以上病房的病人同时按按键。</a:t>
            </a:r>
            <a:endParaRPr lang="zh-CN" altLang="en-US" noProof="1" dirty="0">
              <a:solidFill>
                <a:srgbClr val="0070C0"/>
              </a:solidFill>
              <a:sym typeface="+mn-ea"/>
            </a:endParaRPr>
          </a:p>
        </p:txBody>
      </p:sp>
      <p:graphicFrame>
        <p:nvGraphicFramePr>
          <p:cNvPr id="9" name="对象 7"/>
          <p:cNvGraphicFramePr/>
          <p:nvPr/>
        </p:nvGraphicFramePr>
        <p:xfrm>
          <a:off x="1858963" y="3979863"/>
          <a:ext cx="5237162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5972175" imgH="2714625" progId="Paint.Picture">
                  <p:embed/>
                </p:oleObj>
              </mc:Choice>
              <mc:Fallback>
                <p:oleObj name="" r:id="rId1" imgW="5972175" imgH="2714625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8963" y="3979863"/>
                        <a:ext cx="5237162" cy="2270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20725" y="4381500"/>
            <a:ext cx="906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baseline="300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=256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98538" y="5299075"/>
            <a:ext cx="3095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985963" y="3033713"/>
            <a:ext cx="34782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262626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（即：输入变量是相互排斥的</a:t>
            </a:r>
            <a:r>
              <a:rPr lang="en-US" altLang="zh-CN" dirty="0">
                <a:solidFill>
                  <a:srgbClr val="262626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!</a:t>
            </a:r>
            <a:r>
              <a:rPr lang="zh-CN" altLang="en-US" dirty="0">
                <a:solidFill>
                  <a:srgbClr val="262626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endParaRPr lang="zh-CN" altLang="en-US" dirty="0">
              <a:solidFill>
                <a:srgbClr val="262626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1044575" y="4867275"/>
            <a:ext cx="215900" cy="360363"/>
          </a:xfrm>
          <a:prstGeom prst="downArrow">
            <a:avLst>
              <a:gd name="adj1" fmla="val 50000"/>
              <a:gd name="adj2" fmla="val 49942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788410" y="3545840"/>
            <a:ext cx="87249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真值表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82975" y="596900"/>
            <a:ext cx="4429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“7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号病房的病人将按键按下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”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这一事件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482975" y="998538"/>
            <a:ext cx="4429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“6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号病房的病人将按键按下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”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这一事件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3203575" y="692150"/>
            <a:ext cx="288925" cy="215900"/>
          </a:xfrm>
          <a:prstGeom prst="rightArrow">
            <a:avLst>
              <a:gd name="adj1" fmla="val 50000"/>
              <a:gd name="adj2" fmla="val 5028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213100" y="1073150"/>
            <a:ext cx="287338" cy="217488"/>
          </a:xfrm>
          <a:prstGeom prst="rightArrow">
            <a:avLst>
              <a:gd name="adj1" fmla="val 50000"/>
              <a:gd name="adj2" fmla="val 4964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378700" y="4752975"/>
            <a:ext cx="14541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i="1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I</a:t>
            </a:r>
            <a:r>
              <a:rPr lang="en-US" baseline="-25000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0</a:t>
            </a:r>
            <a:r>
              <a:rPr lang="en-US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~</a:t>
            </a:r>
            <a:r>
              <a:rPr lang="en-US" i="1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I</a:t>
            </a:r>
            <a:r>
              <a:rPr lang="en-US" i="1" baseline="-25000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7</a:t>
            </a:r>
            <a:r>
              <a:rPr lang="en-US" i="1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=0~0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7</a:t>
            </a:r>
            <a:endParaRPr lang="zh-CN" altLang="en-US" noProof="1"/>
          </a:p>
        </p:txBody>
      </p:sp>
      <p:sp>
        <p:nvSpPr>
          <p:cNvPr id="24" name="文本框 23"/>
          <p:cNvSpPr txBox="1"/>
          <p:nvPr/>
        </p:nvSpPr>
        <p:spPr>
          <a:xfrm>
            <a:off x="7475538" y="5211763"/>
            <a:ext cx="1260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637213" y="1735138"/>
            <a:ext cx="7540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~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i="1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877050" y="1768475"/>
            <a:ext cx="8905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6516688" y="1844675"/>
            <a:ext cx="360362" cy="215900"/>
          </a:xfrm>
          <a:prstGeom prst="rightArrow">
            <a:avLst>
              <a:gd name="adj1" fmla="val 50000"/>
              <a:gd name="adj2" fmla="val 49942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9"/>
                            </p:stCondLst>
                            <p:childTnLst>
                              <p:par>
                                <p:cTn id="5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39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39"/>
                            </p:stCondLst>
                            <p:childTnLst>
                              <p:par>
                                <p:cTn id="6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9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2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9"/>
                            </p:stCondLst>
                            <p:childTnLst>
                              <p:par>
                                <p:cTn id="1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5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0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1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5" grpId="0"/>
      <p:bldP spid="5" grpId="1"/>
      <p:bldP spid="24578" grpId="0"/>
      <p:bldP spid="24578" grpId="1"/>
      <p:bldP spid="6" grpId="0"/>
      <p:bldP spid="6" grpId="1"/>
      <p:bldP spid="11" grpId="0"/>
      <p:bldP spid="11" grpId="1"/>
      <p:bldP spid="8" grpId="0"/>
      <p:bldP spid="8" grpId="1"/>
      <p:bldP spid="16" grpId="0"/>
      <p:bldP spid="16" grpId="1"/>
      <p:bldP spid="17" grpId="0" bldLvl="0" animBg="1"/>
      <p:bldP spid="17" grpId="1" animBg="1"/>
      <p:bldP spid="15" grpId="0"/>
      <p:bldP spid="15" grpId="1"/>
      <p:bldP spid="18" grpId="0"/>
      <p:bldP spid="18" grpId="1"/>
      <p:bldP spid="21" grpId="0" animBg="1"/>
      <p:bldP spid="21" grpId="1" animBg="1"/>
      <p:bldP spid="19" grpId="0"/>
      <p:bldP spid="19" grpId="1"/>
      <p:bldP spid="22" grpId="0" animBg="1"/>
      <p:bldP spid="22" grpId="1" animBg="1"/>
      <p:bldP spid="20" grpId="0"/>
      <p:bldP spid="20" grpId="1"/>
      <p:bldP spid="23" grpId="0"/>
      <p:bldP spid="23" grpId="1"/>
      <p:bldP spid="24" grpId="0"/>
      <p:bldP spid="24" grpId="1"/>
      <p:bldP spid="25" grpId="0"/>
      <p:bldP spid="25" grpId="1"/>
      <p:bldP spid="26" grpId="0"/>
      <p:bldP spid="26" grpId="1"/>
      <p:bldP spid="27" grpId="0" animBg="1"/>
      <p:bldP spid="27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4581" name="对象 -2147482385"/>
          <p:cNvGraphicFramePr>
            <a:graphicFrameLocks noChangeAspect="1"/>
          </p:cNvGraphicFramePr>
          <p:nvPr/>
        </p:nvGraphicFramePr>
        <p:xfrm>
          <a:off x="1038225" y="614363"/>
          <a:ext cx="77565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4445000" imgH="596900" progId="Equation.3">
                  <p:embed/>
                </p:oleObj>
              </mc:Choice>
              <mc:Fallback>
                <p:oleObj name="" r:id="rId1" imgW="4445000" imgH="5969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38225" y="614363"/>
                        <a:ext cx="7756525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565150" y="1035050"/>
            <a:ext cx="358775" cy="215900"/>
          </a:xfrm>
          <a:prstGeom prst="rightArrow">
            <a:avLst>
              <a:gd name="adj1" fmla="val 50000"/>
              <a:gd name="adj2" fmla="val 4972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1" name="AutoShape 4"/>
          <p:cNvSpPr/>
          <p:nvPr/>
        </p:nvSpPr>
        <p:spPr>
          <a:xfrm>
            <a:off x="1038225" y="1814513"/>
            <a:ext cx="7562850" cy="2170112"/>
          </a:xfrm>
          <a:prstGeom prst="roundRect">
            <a:avLst>
              <a:gd name="adj" fmla="val 11921"/>
            </a:avLst>
          </a:prstGeom>
          <a:solidFill>
            <a:schemeClr val="bg1"/>
          </a:solidFill>
          <a:ln w="25400" cap="flat" cmpd="sng">
            <a:solidFill>
              <a:srgbClr val="009AD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4580" name="Picture 10" descr="Picture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3663" y="3459163"/>
            <a:ext cx="676275" cy="573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99"/>
          <p:cNvSpPr txBox="1"/>
          <p:nvPr/>
        </p:nvSpPr>
        <p:spPr>
          <a:xfrm>
            <a:off x="1116013" y="1743075"/>
            <a:ext cx="7485062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第二章作业题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16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若一组变量中不可能有两个或两个以上同时为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则称这组变量相互排斥。在变量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相互排斥的情况下，证明逻辑式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'C'D'E'=A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C'D'E'=B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D'E'=C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E'=D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'E=E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成立。  </a:t>
            </a:r>
            <a:endParaRPr lang="zh-CN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1538288" y="5232400"/>
            <a:ext cx="68818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理可证：</a:t>
            </a:r>
            <a:r>
              <a:rPr lang="en-US" altLang="zh-CN" i="1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C'D'E'=B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D'E'=C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E'=D 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'E=E 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成立。</a:t>
            </a:r>
            <a:endParaRPr lang="zh-CN" altLang="zh-CN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2"/>
          <p:cNvSpPr txBox="1"/>
          <p:nvPr/>
        </p:nvSpPr>
        <p:spPr>
          <a:xfrm>
            <a:off x="1167765" y="4122419"/>
            <a:ext cx="872476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证明：</a:t>
            </a:r>
            <a:endParaRPr lang="zh-CN" altLang="zh-CN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5" name="文本框 3"/>
          <p:cNvSpPr txBox="1"/>
          <p:nvPr/>
        </p:nvSpPr>
        <p:spPr>
          <a:xfrm>
            <a:off x="1973263" y="4122738"/>
            <a:ext cx="3890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当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'C'D'E'=0=A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4"/>
          <p:cNvSpPr txBox="1"/>
          <p:nvPr/>
        </p:nvSpPr>
        <p:spPr>
          <a:xfrm>
            <a:off x="1298575" y="4491038"/>
            <a:ext cx="7581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（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由相互排斥可知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=C=D=E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因此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'C'D'E'=1=A</a:t>
            </a:r>
            <a:r>
              <a:rPr lang="zh-CN" altLang="en-US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1538288" y="4859338"/>
            <a:ext cx="3124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因此，</a:t>
            </a:r>
            <a:r>
              <a:rPr lang="en-US" altLang="zh-CN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'C'D'E'=A </a:t>
            </a:r>
            <a:r>
              <a:rPr lang="zh-CN" altLang="en-US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成立</a:t>
            </a:r>
            <a:r>
              <a:rPr lang="zh-CN" altLang="en-US" i="1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25601" grpId="0" animBg="1"/>
      <p:bldP spid="25601" grpId="1" animBg="1"/>
      <p:bldP spid="2" grpId="0"/>
      <p:bldP spid="2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3" grpId="0"/>
      <p:bldP spid="3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605" name="对象 -2147482384"/>
          <p:cNvGraphicFramePr>
            <a:graphicFrameLocks noChangeAspect="1"/>
          </p:cNvGraphicFramePr>
          <p:nvPr/>
        </p:nvGraphicFramePr>
        <p:xfrm>
          <a:off x="2146300" y="2854325"/>
          <a:ext cx="2370138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320165" imgH="711200" progId="Equation.3">
                  <p:embed/>
                </p:oleObj>
              </mc:Choice>
              <mc:Fallback>
                <p:oleObj name="" r:id="rId1" imgW="1320165" imgH="7112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6300" y="2854325"/>
                        <a:ext cx="2370138" cy="1293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文本框 4"/>
          <p:cNvSpPr txBox="1"/>
          <p:nvPr/>
        </p:nvSpPr>
        <p:spPr>
          <a:xfrm>
            <a:off x="1281113" y="2212975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应用习题结论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5607" name="对象 -2147482383"/>
          <p:cNvGraphicFramePr/>
          <p:nvPr/>
        </p:nvGraphicFramePr>
        <p:xfrm>
          <a:off x="5681663" y="1851025"/>
          <a:ext cx="269875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2324100" imgH="2159000" progId="Visio.Drawing.11">
                  <p:embed/>
                </p:oleObj>
              </mc:Choice>
              <mc:Fallback>
                <p:oleObj name="" r:id="rId3" imgW="2324100" imgH="21590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1663" y="1851025"/>
                        <a:ext cx="2698750" cy="2544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191250" y="4511675"/>
            <a:ext cx="18192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普通编码器设计图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AutoShape 4"/>
          <p:cNvSpPr/>
          <p:nvPr/>
        </p:nvSpPr>
        <p:spPr>
          <a:xfrm>
            <a:off x="885825" y="4268788"/>
            <a:ext cx="4676775" cy="866775"/>
          </a:xfrm>
          <a:prstGeom prst="roundRect">
            <a:avLst>
              <a:gd name="adj" fmla="val 11921"/>
            </a:avLst>
          </a:prstGeom>
          <a:noFill/>
          <a:ln w="25400" cap="flat" cmpd="sng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Picture 11" descr="Picture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92238" y="4694238"/>
            <a:ext cx="674687" cy="573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7" name="文本框 23559"/>
          <p:cNvSpPr txBox="1"/>
          <p:nvPr/>
        </p:nvSpPr>
        <p:spPr>
          <a:xfrm>
            <a:off x="968375" y="4213225"/>
            <a:ext cx="400113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思考：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果不满足约定条件时，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会出现什么问题？？？</a:t>
            </a:r>
            <a:endParaRPr lang="zh-CN" altLang="en-US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936625" y="5311775"/>
            <a:ext cx="4575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号病房和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号病房的病人同时按按键时，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3"/>
          <p:cNvSpPr txBox="1"/>
          <p:nvPr/>
        </p:nvSpPr>
        <p:spPr>
          <a:xfrm>
            <a:off x="2962275" y="5784850"/>
            <a:ext cx="12715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,</a:t>
            </a:r>
            <a:r>
              <a:rPr lang="en-US" altLang="zh-CN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右箭头 4"/>
          <p:cNvSpPr/>
          <p:nvPr/>
        </p:nvSpPr>
        <p:spPr>
          <a:xfrm>
            <a:off x="4391025" y="5881688"/>
            <a:ext cx="360363" cy="215900"/>
          </a:xfrm>
          <a:prstGeom prst="rightArrow">
            <a:avLst>
              <a:gd name="adj1" fmla="val 50000"/>
              <a:gd name="adj2" fmla="val 4994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5"/>
          <p:cNvSpPr txBox="1"/>
          <p:nvPr/>
        </p:nvSpPr>
        <p:spPr>
          <a:xfrm>
            <a:off x="5124450" y="5805488"/>
            <a:ext cx="1450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11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右箭头 6"/>
          <p:cNvSpPr/>
          <p:nvPr/>
        </p:nvSpPr>
        <p:spPr>
          <a:xfrm>
            <a:off x="4886325" y="3394075"/>
            <a:ext cx="360363" cy="215900"/>
          </a:xfrm>
          <a:prstGeom prst="rightArrow">
            <a:avLst>
              <a:gd name="adj1" fmla="val 50000"/>
              <a:gd name="adj2" fmla="val 4994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乘号 7"/>
          <p:cNvSpPr/>
          <p:nvPr/>
        </p:nvSpPr>
        <p:spPr>
          <a:xfrm>
            <a:off x="5924550" y="5503863"/>
            <a:ext cx="885825" cy="981075"/>
          </a:xfrm>
          <a:custGeom>
            <a:avLst/>
            <a:gdLst/>
            <a:ahLst/>
            <a:cxnLst>
              <a:cxn ang="10800000">
                <a:pos x="212753" y="235782"/>
              </a:cxn>
              <a:cxn ang="16200000">
                <a:pos x="673071" y="235782"/>
              </a:cxn>
              <a:cxn ang="0">
                <a:pos x="673071" y="745927"/>
              </a:cxn>
              <a:cxn ang="5400000">
                <a:pos x="212753" y="745927"/>
              </a:cxn>
            </a:cxnLst>
            <a:pathLst>
              <a:path w="885825" h="981710">
                <a:moveTo>
                  <a:pt x="135411" y="305569"/>
                </a:moveTo>
                <a:lnTo>
                  <a:pt x="290094" y="165994"/>
                </a:lnTo>
                <a:lnTo>
                  <a:pt x="442912" y="335354"/>
                </a:lnTo>
                <a:lnTo>
                  <a:pt x="595730" y="165994"/>
                </a:lnTo>
                <a:lnTo>
                  <a:pt x="750413" y="305569"/>
                </a:lnTo>
                <a:lnTo>
                  <a:pt x="583225" y="490855"/>
                </a:lnTo>
                <a:lnTo>
                  <a:pt x="750413" y="676140"/>
                </a:lnTo>
                <a:lnTo>
                  <a:pt x="595730" y="815715"/>
                </a:lnTo>
                <a:lnTo>
                  <a:pt x="442912" y="646355"/>
                </a:lnTo>
                <a:lnTo>
                  <a:pt x="290094" y="815715"/>
                </a:lnTo>
                <a:lnTo>
                  <a:pt x="135411" y="676140"/>
                </a:lnTo>
                <a:lnTo>
                  <a:pt x="302599" y="490855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4581" name="对象 -2147482385"/>
          <p:cNvGraphicFramePr>
            <a:graphicFrameLocks noChangeAspect="1"/>
          </p:cNvGraphicFramePr>
          <p:nvPr/>
        </p:nvGraphicFramePr>
        <p:xfrm>
          <a:off x="625475" y="649288"/>
          <a:ext cx="7754938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6" imgW="4445000" imgH="596900" progId="Equation.3">
                  <p:embed/>
                </p:oleObj>
              </mc:Choice>
              <mc:Fallback>
                <p:oleObj name="" r:id="rId6" imgW="4445000" imgH="5969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5475" y="649288"/>
                        <a:ext cx="7754938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下箭头 8"/>
          <p:cNvSpPr/>
          <p:nvPr/>
        </p:nvSpPr>
        <p:spPr>
          <a:xfrm>
            <a:off x="3108325" y="2065338"/>
            <a:ext cx="320675" cy="663575"/>
          </a:xfrm>
          <a:prstGeom prst="downArrow">
            <a:avLst>
              <a:gd name="adj1" fmla="val 50000"/>
              <a:gd name="adj2" fmla="val 49720"/>
            </a:avLst>
          </a:prstGeom>
          <a:solidFill>
            <a:srgbClr val="C000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6" grpId="0"/>
      <p:bldP spid="25606" grpId="1"/>
      <p:bldP spid="9" grpId="0" bldLvl="0" animBg="1"/>
      <p:bldP spid="9" grpId="1" animBg="1"/>
      <p:bldP spid="2" grpId="0"/>
      <p:bldP spid="2" grpId="1"/>
      <p:bldP spid="3" grpId="0" bldLvl="0" animBg="1"/>
      <p:bldP spid="3" grpId="1" animBg="1"/>
      <p:bldP spid="26627" grpId="0"/>
      <p:bldP spid="26627" grpId="1"/>
      <p:bldP spid="5" grpId="0"/>
      <p:bldP spid="5" grpId="1"/>
      <p:bldP spid="6" grpId="0"/>
      <p:bldP spid="6" grpId="1"/>
      <p:bldP spid="7" grpId="0" bldLvl="0" animBg="1"/>
      <p:bldP spid="7" grpId="1" animBg="1"/>
      <p:bldP spid="8" grpId="0"/>
      <p:bldP spid="8" grpId="1"/>
      <p:bldP spid="10" grpId="0" bldLvl="0" animBg="1"/>
      <p:bldP spid="10" grpId="1" animBg="1"/>
      <p:bldP spid="11" grpId="0" animBg="1"/>
      <p:bldP spid="1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8" name="文本框 23559"/>
          <p:cNvSpPr txBox="1"/>
          <p:nvPr/>
        </p:nvSpPr>
        <p:spPr>
          <a:xfrm>
            <a:off x="758825" y="1068388"/>
            <a:ext cx="79025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谓优先编码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就是预先给不同的输入规定不同的优先级，当多个输入信号同时有效时，只对当时优先级最高的输入信号进行编码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9" name="对象 6"/>
          <p:cNvGraphicFramePr/>
          <p:nvPr/>
        </p:nvGraphicFramePr>
        <p:xfrm>
          <a:off x="2862263" y="2359025"/>
          <a:ext cx="5037137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5943600" imgH="3086100" progId="Paint.Picture">
                  <p:embed/>
                </p:oleObj>
              </mc:Choice>
              <mc:Fallback>
                <p:oleObj name="" r:id="rId1" imgW="5943600" imgH="308610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2263" y="2359025"/>
                        <a:ext cx="5037137" cy="251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文本框 8"/>
          <p:cNvSpPr txBox="1"/>
          <p:nvPr/>
        </p:nvSpPr>
        <p:spPr>
          <a:xfrm>
            <a:off x="1006475" y="700088"/>
            <a:ext cx="40909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普通编码器存在问题，需要进行改进！</a:t>
            </a:r>
            <a:endParaRPr lang="zh-CN" altLang="en-US" dirty="0">
              <a:solidFill>
                <a:srgbClr val="0D0D0D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651" name="对象 -2147482380"/>
          <p:cNvGraphicFramePr>
            <a:graphicFrameLocks noChangeAspect="1"/>
          </p:cNvGraphicFramePr>
          <p:nvPr/>
        </p:nvGraphicFramePr>
        <p:xfrm>
          <a:off x="3044825" y="5006975"/>
          <a:ext cx="4916488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2590800" imgH="596900" progId="Equation.3">
                  <p:embed/>
                </p:oleObj>
              </mc:Choice>
              <mc:Fallback>
                <p:oleObj name="" r:id="rId3" imgW="2590800" imgH="5969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4825" y="5006975"/>
                        <a:ext cx="4916488" cy="1130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501900" y="5464175"/>
            <a:ext cx="360363" cy="215900"/>
          </a:xfrm>
          <a:prstGeom prst="rightArrow">
            <a:avLst>
              <a:gd name="adj1" fmla="val 50000"/>
              <a:gd name="adj2" fmla="val 4994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26560" y="1990090"/>
            <a:ext cx="202184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优先编码器真值表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13350" y="700088"/>
            <a:ext cx="2482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引入优先编码的概念。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00100" y="2424113"/>
            <a:ext cx="1727200" cy="5826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</a:t>
            </a:r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号病房的病人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优先级最高，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0100" y="3106738"/>
            <a:ext cx="1522413" cy="5826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号病房的病人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优先级次之，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74725" y="37512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。。。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66775" y="4119563"/>
            <a:ext cx="1522413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号病房的病人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优先级最低。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9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/>
      <p:bldP spid="26630" grpId="1"/>
      <p:bldP spid="2" grpId="0"/>
      <p:bldP spid="2" grpId="1"/>
      <p:bldP spid="26628" grpId="0"/>
      <p:bldP spid="26628" grpId="1"/>
      <p:bldP spid="18" grpId="0"/>
      <p:bldP spid="18" grpId="1"/>
      <p:bldP spid="14" grpId="0" bldLvl="0" animBg="1"/>
      <p:bldP spid="14" grpId="1" animBg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AutoShape 8"/>
          <p:cNvSpPr/>
          <p:nvPr/>
        </p:nvSpPr>
        <p:spPr>
          <a:xfrm>
            <a:off x="4287838" y="3290888"/>
            <a:ext cx="376237" cy="344487"/>
          </a:xfrm>
          <a:prstGeom prst="rightArrow">
            <a:avLst>
              <a:gd name="adj1" fmla="val 50000"/>
              <a:gd name="adj2" fmla="val 45345"/>
            </a:avLst>
          </a:prstGeom>
          <a:solidFill>
            <a:srgbClr val="FEFEFE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0" name="AutoShape 12"/>
          <p:cNvSpPr/>
          <p:nvPr/>
        </p:nvSpPr>
        <p:spPr>
          <a:xfrm>
            <a:off x="4268788" y="1801813"/>
            <a:ext cx="376237" cy="344487"/>
          </a:xfrm>
          <a:prstGeom prst="rightArrow">
            <a:avLst>
              <a:gd name="adj1" fmla="val 50000"/>
              <a:gd name="adj2" fmla="val 45345"/>
            </a:avLst>
          </a:prstGeom>
          <a:solidFill>
            <a:srgbClr val="FEFEFE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652" name="对象 -2147482379"/>
          <p:cNvGraphicFramePr>
            <a:graphicFrameLocks noChangeAspect="1"/>
          </p:cNvGraphicFramePr>
          <p:nvPr/>
        </p:nvGraphicFramePr>
        <p:xfrm>
          <a:off x="2697163" y="744538"/>
          <a:ext cx="355917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1968500" imgH="685800" progId="Equation.DSMT4">
                  <p:embed/>
                </p:oleObj>
              </mc:Choice>
              <mc:Fallback>
                <p:oleObj name="" r:id="rId1" imgW="1968500" imgH="6858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7163" y="744538"/>
                        <a:ext cx="3559175" cy="1228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文本框 99"/>
          <p:cNvSpPr txBox="1"/>
          <p:nvPr/>
        </p:nvSpPr>
        <p:spPr>
          <a:xfrm>
            <a:off x="976313" y="3094038"/>
            <a:ext cx="75041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优先编码器不但解决了输入信号之间竞争的问题，又能作为普通编码器使用，所以实际编码器均设计为优先编码器。</a:t>
            </a:r>
            <a:endParaRPr lang="zh-CN" altLang="zh-CN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5" name="文本框 8"/>
          <p:cNvSpPr txBox="1"/>
          <p:nvPr/>
        </p:nvSpPr>
        <p:spPr>
          <a:xfrm>
            <a:off x="4645025" y="22463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（设计图略）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1857375" y="1250950"/>
            <a:ext cx="360363" cy="215900"/>
          </a:xfrm>
          <a:prstGeom prst="rightArrow">
            <a:avLst>
              <a:gd name="adj1" fmla="val 50000"/>
              <a:gd name="adj2" fmla="val 49942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7654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27655" grpId="0"/>
      <p:bldP spid="2765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3" name="图片 266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79838" y="641350"/>
            <a:ext cx="4494212" cy="5632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6627"/>
          <p:cNvSpPr txBox="1"/>
          <p:nvPr/>
        </p:nvSpPr>
        <p:spPr>
          <a:xfrm>
            <a:off x="574675" y="641350"/>
            <a:ext cx="2232025" cy="784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优先编码器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74HC148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8678" name="图片 266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25" y="1609725"/>
            <a:ext cx="1809750" cy="1057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5" name="矩形 11270"/>
          <p:cNvSpPr/>
          <p:nvPr/>
        </p:nvSpPr>
        <p:spPr>
          <a:xfrm>
            <a:off x="3851275" y="5600700"/>
            <a:ext cx="1906588" cy="5746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7908925" y="641350"/>
            <a:ext cx="482600" cy="114458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7837488" y="1876425"/>
            <a:ext cx="465137" cy="409733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3851275" y="585788"/>
            <a:ext cx="520700" cy="4948237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46250" y="4904740"/>
            <a:ext cx="1548116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_GB2312" pitchFamily="1" charset="-122"/>
                <a:cs typeface="+mn-cs"/>
                <a:sym typeface="+mn-ea"/>
              </a:rPr>
              <a:t>低电平有效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_GB2312" pitchFamily="1" charset="-122"/>
                <a:cs typeface="+mn-cs"/>
                <a:sym typeface="+mn-ea"/>
              </a:rPr>
              <a:t>!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ea typeface="楷体_GB2312" pitchFamily="1" charset="-122"/>
              <a:sym typeface="+mn-ea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3214688" y="5384800"/>
            <a:ext cx="781050" cy="4206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右箭头 6"/>
          <p:cNvSpPr/>
          <p:nvPr/>
        </p:nvSpPr>
        <p:spPr>
          <a:xfrm>
            <a:off x="3389313" y="4945063"/>
            <a:ext cx="392112" cy="287337"/>
          </a:xfrm>
          <a:prstGeom prst="rightArrow">
            <a:avLst>
              <a:gd name="adj1" fmla="val 50000"/>
              <a:gd name="adj2" fmla="val 50011"/>
            </a:avLst>
          </a:prstGeom>
          <a:solidFill>
            <a:srgbClr val="C000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91525" y="3176269"/>
            <a:ext cx="459740" cy="114935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反码输出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19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28675" grpId="1"/>
      <p:bldP spid="17415" grpId="0" animBg="1"/>
      <p:bldP spid="17415" grpId="1" animBg="1"/>
      <p:bldP spid="2" grpId="0" animBg="1"/>
      <p:bldP spid="2" grpId="1" animBg="1"/>
      <p:bldP spid="4" grpId="0" animBg="1"/>
      <p:bldP spid="4" grpId="1" animBg="1"/>
      <p:bldP spid="3" grpId="0" animBg="1"/>
      <p:bldP spid="3" grpId="1" animBg="1"/>
      <p:bldP spid="5" grpId="0"/>
      <p:bldP spid="5" grpId="1"/>
      <p:bldP spid="7" grpId="0" animBg="1"/>
      <p:bldP spid="7" grpId="1" animBg="1"/>
      <p:bldP spid="8" grpId="0"/>
      <p:bldP spid="8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2"/>
          <p:cNvSpPr txBox="1"/>
          <p:nvPr/>
        </p:nvSpPr>
        <p:spPr>
          <a:xfrm>
            <a:off x="1403350" y="1028700"/>
            <a:ext cx="67691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20000"/>
              </a:lnSpc>
              <a:spcBef>
                <a:spcPct val="20000"/>
              </a:spcBef>
              <a:spcAft>
                <a:spcPts val="240"/>
              </a:spcAft>
            </a:pPr>
            <a:endParaRPr lang="en-US" altLang="x-none" sz="20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9698" name="对象 1"/>
          <p:cNvGraphicFramePr/>
          <p:nvPr/>
        </p:nvGraphicFramePr>
        <p:xfrm>
          <a:off x="1660525" y="955675"/>
          <a:ext cx="594360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524750" imgH="3981450" progId="Paint.Picture">
                  <p:embed/>
                </p:oleObj>
              </mc:Choice>
              <mc:Fallback>
                <p:oleObj name="" r:id="rId1" imgW="7524750" imgH="39814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60525" y="955675"/>
                        <a:ext cx="5943600" cy="316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文本框 99"/>
          <p:cNvSpPr txBox="1"/>
          <p:nvPr/>
        </p:nvSpPr>
        <p:spPr>
          <a:xfrm>
            <a:off x="1446213" y="5461000"/>
            <a:ext cx="319087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/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在器件正常工作的情况下，</a:t>
            </a:r>
            <a:endParaRPr lang="zh-CN" altLang="zh-CN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492500" y="587375"/>
            <a:ext cx="188849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74HC148</a:t>
            </a:r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功能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表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5519" y="4275443"/>
            <a:ext cx="250698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indent="266700"/>
            <a:r>
              <a:rPr lang="zh-CN" altLang="zh-CN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从功能表可以看出：</a:t>
            </a:r>
            <a:endParaRPr lang="zh-CN" altLang="zh-CN" b="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33525" y="4568825"/>
            <a:ext cx="6381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控制信号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'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48</a:t>
            </a:r>
            <a:r>
              <a:rPr lang="zh-CN" altLang="en-US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不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工作，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输出全部被封锁为高电平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6657975" y="1773238"/>
            <a:ext cx="285750" cy="2984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1270"/>
          <p:cNvSpPr/>
          <p:nvPr/>
        </p:nvSpPr>
        <p:spPr>
          <a:xfrm>
            <a:off x="6943725" y="2073275"/>
            <a:ext cx="276225" cy="19875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39913" y="5859463"/>
            <a:ext cx="3722687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/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而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sz="1600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X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表示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“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有编码信号输入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”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39913" y="5029200"/>
            <a:ext cx="3667760" cy="33718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/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在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'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48</a:t>
            </a:r>
            <a:r>
              <a:rPr lang="zh-CN" altLang="en-US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处于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工作状态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78350" y="5461000"/>
            <a:ext cx="386715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/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sz="1600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表示编码器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“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无编码信号输入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”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矩形 11270"/>
          <p:cNvSpPr/>
          <p:nvPr/>
        </p:nvSpPr>
        <p:spPr>
          <a:xfrm>
            <a:off x="1839913" y="1773238"/>
            <a:ext cx="276225" cy="23510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矩形 11270"/>
          <p:cNvSpPr/>
          <p:nvPr/>
        </p:nvSpPr>
        <p:spPr>
          <a:xfrm>
            <a:off x="1660525" y="1473200"/>
            <a:ext cx="5891213" cy="3000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48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79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839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2" grpId="0"/>
      <p:bldP spid="2" grpId="1"/>
      <p:bldP spid="3" grpId="0"/>
      <p:bldP spid="3" grpId="1"/>
      <p:bldP spid="7" grpId="0"/>
      <p:bldP spid="7" grpId="1"/>
      <p:bldP spid="29699" grpId="0"/>
      <p:bldP spid="29699" grpId="1"/>
      <p:bldP spid="8" grpId="0"/>
      <p:bldP spid="8" grpId="1"/>
      <p:bldP spid="6" grpId="0"/>
      <p:bldP spid="6" grpId="1"/>
      <p:bldP spid="9" grpId="0" animBg="1"/>
      <p:bldP spid="9" grpId="1" animBg="1"/>
      <p:bldP spid="4" grpId="0" bldLvl="0" animBg="1"/>
      <p:bldP spid="4" grpId="1" animBg="1"/>
      <p:bldP spid="5" grpId="0" bldLvl="0" animBg="1"/>
      <p:bldP spid="5" grpId="1" animBg="1"/>
      <p:bldP spid="10" grpId="0" bldLvl="0" animBg="1"/>
      <p:bldP spid="10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0721" name="对象 -2147482390"/>
          <p:cNvGraphicFramePr/>
          <p:nvPr/>
        </p:nvGraphicFramePr>
        <p:xfrm>
          <a:off x="1835785" y="1001713"/>
          <a:ext cx="6245225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2665095" imgH="1702435" progId="Visio.Drawing.11">
                  <p:embed/>
                </p:oleObj>
              </mc:Choice>
              <mc:Fallback>
                <p:oleObj name="" r:id="rId1" imgW="2665095" imgH="1702435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785" y="1001713"/>
                        <a:ext cx="6245225" cy="339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文本框 26627"/>
          <p:cNvSpPr txBox="1"/>
          <p:nvPr/>
        </p:nvSpPr>
        <p:spPr>
          <a:xfrm>
            <a:off x="581660" y="633718"/>
            <a:ext cx="161480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编码器的应用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文本框 26627"/>
          <p:cNvSpPr txBox="1"/>
          <p:nvPr/>
        </p:nvSpPr>
        <p:spPr>
          <a:xfrm>
            <a:off x="4256088" y="4267200"/>
            <a:ext cx="16637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键编码电路</a:t>
            </a:r>
            <a:endParaRPr lang="zh-CN" altLang="en-US" sz="1600" dirty="0">
              <a:solidFill>
                <a:srgbClr val="009AD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3150" y="5224463"/>
            <a:ext cx="76723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4. 8线-3线优先编码器74HC148能否作为4线-2线编码器用？能否作为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-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编码器用？如果可以，说明具体的用法。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73150" y="4764393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3557" name="文本框 4"/>
          <p:cNvSpPr txBox="1"/>
          <p:nvPr/>
        </p:nvSpPr>
        <p:spPr>
          <a:xfrm>
            <a:off x="4831704" y="1091883"/>
            <a:ext cx="212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10-4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线</a:t>
            </a:r>
            <a:r>
              <a:rPr lang="zh-CN" altLang="en-US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优先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编码器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2" grpId="1"/>
      <p:bldP spid="30723" grpId="0"/>
      <p:bldP spid="30723" grpId="1"/>
      <p:bldP spid="3" grpId="0"/>
      <p:bldP spid="3" grpId="1"/>
      <p:bldP spid="2" grpId="0"/>
      <p:bldP spid="2" grpId="1"/>
      <p:bldP spid="23557" grpId="0"/>
      <p:bldP spid="23557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文本框 31745"/>
          <p:cNvSpPr txBox="1"/>
          <p:nvPr/>
        </p:nvSpPr>
        <p:spPr>
          <a:xfrm>
            <a:off x="692150" y="1157288"/>
            <a:ext cx="252730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什么是译码器？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6" name="文本框 13314"/>
          <p:cNvSpPr txBox="1"/>
          <p:nvPr/>
        </p:nvSpPr>
        <p:spPr>
          <a:xfrm>
            <a:off x="628967" y="600710"/>
            <a:ext cx="342740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.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译码器（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Decoder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00113" y="2519363"/>
            <a:ext cx="2109787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译码器的分类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0113" y="3584575"/>
            <a:ext cx="2678112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译码器的命名方法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54150" y="1628775"/>
            <a:ext cx="871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编码器</a:t>
            </a:r>
            <a:endParaRPr lang="zh-CN" altLang="en-US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454150" y="2054225"/>
            <a:ext cx="871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译码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543175" y="1628775"/>
            <a:ext cx="3298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将高</a:t>
            </a:r>
            <a:r>
              <a:rPr lang="en-US" altLang="zh-CN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低电平信号转换为编码。</a:t>
            </a:r>
            <a:endParaRPr lang="zh-CN" altLang="en-US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43175" y="2054225"/>
            <a:ext cx="37576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将编码重新还原为高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低电平信号。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376613" y="1187450"/>
            <a:ext cx="2252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与编码器相反！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14513" y="3025775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二进制译码器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057650" y="3025775"/>
            <a:ext cx="1331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显示译码器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682750" y="4106863"/>
            <a:ext cx="1577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2</a:t>
            </a:r>
            <a:r>
              <a:rPr lang="en-US" altLang="zh-CN" baseline="30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译码器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5" name="对象 -2147482377"/>
          <p:cNvGraphicFramePr/>
          <p:nvPr/>
        </p:nvGraphicFramePr>
        <p:xfrm>
          <a:off x="4281488" y="3484563"/>
          <a:ext cx="4159250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4381500" imgH="1803400" progId="Visio.Drawing.11">
                  <p:embed/>
                </p:oleObj>
              </mc:Choice>
              <mc:Fallback>
                <p:oleObj name="" r:id="rId1" imgW="4381500" imgH="18034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1488" y="3484563"/>
                        <a:ext cx="4159250" cy="2716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1270"/>
          <p:cNvSpPr/>
          <p:nvPr/>
        </p:nvSpPr>
        <p:spPr>
          <a:xfrm>
            <a:off x="4281488" y="3983038"/>
            <a:ext cx="779462" cy="21034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8" name="矩形 11270"/>
          <p:cNvSpPr/>
          <p:nvPr/>
        </p:nvSpPr>
        <p:spPr>
          <a:xfrm>
            <a:off x="7570788" y="3935413"/>
            <a:ext cx="779462" cy="21034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739900" y="4659313"/>
            <a:ext cx="1520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-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译码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739900" y="5027919"/>
            <a:ext cx="15214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3-8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线译码器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739900" y="5395913"/>
            <a:ext cx="16605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-16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译码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3351213" y="3352800"/>
            <a:ext cx="2012950" cy="5080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6137275" y="1628775"/>
            <a:ext cx="16430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48</a:t>
            </a:r>
            <a:r>
              <a:rPr lang="en-US" altLang="zh-CN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/147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31746" grpId="1"/>
      <p:bldP spid="32769" grpId="0"/>
      <p:bldP spid="32769" grpId="1"/>
      <p:bldP spid="9" grpId="0"/>
      <p:bldP spid="9" grpId="1"/>
      <p:bldP spid="5" grpId="0"/>
      <p:bldP spid="5" grpId="1"/>
      <p:bldP spid="7" grpId="0"/>
      <p:bldP spid="7" grpId="1"/>
      <p:bldP spid="6" grpId="0"/>
      <p:bldP spid="6" grpId="1"/>
      <p:bldP spid="8" grpId="0"/>
      <p:bldP spid="8" grpId="1"/>
      <p:bldP spid="2" grpId="0"/>
      <p:bldP spid="2" grpId="1"/>
      <p:bldP spid="10" grpId="0"/>
      <p:bldP spid="10" grpId="1"/>
      <p:bldP spid="11" grpId="0"/>
      <p:bldP spid="11" grpId="1"/>
      <p:bldP spid="3" grpId="0"/>
      <p:bldP spid="3" grpId="1"/>
      <p:bldP spid="17" grpId="0" bldLvl="0" animBg="1"/>
      <p:bldP spid="17" grpId="1" animBg="1"/>
      <p:bldP spid="18" grpId="0" bldLvl="0" animBg="1"/>
      <p:bldP spid="18" grpId="1" animBg="1"/>
      <p:bldP spid="12" grpId="0"/>
      <p:bldP spid="12" grpId="1"/>
      <p:bldP spid="19" grpId="0"/>
      <p:bldP spid="19" grpId="1"/>
      <p:bldP spid="21" grpId="0"/>
      <p:bldP spid="21" grpId="1"/>
      <p:bldP spid="20" grpId="0"/>
      <p:bldP spid="20" grpId="1"/>
      <p:bldP spid="23" grpId="0"/>
      <p:bldP spid="2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AutoShape 10"/>
          <p:cNvSpPr/>
          <p:nvPr/>
        </p:nvSpPr>
        <p:spPr>
          <a:xfrm>
            <a:off x="2268538" y="1381760"/>
            <a:ext cx="4508500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9"/>
          <p:cNvSpPr/>
          <p:nvPr/>
        </p:nvSpPr>
        <p:spPr>
          <a:xfrm>
            <a:off x="2393950" y="1381760"/>
            <a:ext cx="43830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2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合电路的分析与设计法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3" name="AutoShape 13"/>
          <p:cNvSpPr/>
          <p:nvPr/>
        </p:nvSpPr>
        <p:spPr>
          <a:xfrm>
            <a:off x="2484438" y="2061210"/>
            <a:ext cx="3719512" cy="4699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Rectangle 12"/>
          <p:cNvSpPr/>
          <p:nvPr/>
        </p:nvSpPr>
        <p:spPr>
          <a:xfrm>
            <a:off x="2673350" y="2061210"/>
            <a:ext cx="35306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3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常用组合逻辑器件</a:t>
            </a:r>
            <a:endParaRPr lang="en-US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5" name="AutoShape 16"/>
          <p:cNvSpPr/>
          <p:nvPr/>
        </p:nvSpPr>
        <p:spPr>
          <a:xfrm>
            <a:off x="3203575" y="2708910"/>
            <a:ext cx="4179888" cy="504825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6" name="Rectangle 15"/>
          <p:cNvSpPr/>
          <p:nvPr/>
        </p:nvSpPr>
        <p:spPr>
          <a:xfrm>
            <a:off x="3376613" y="2756535"/>
            <a:ext cx="3240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编码器</a:t>
            </a:r>
            <a:r>
              <a:rPr lang="en-US" altLang="zh-CN" b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译码器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选择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512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3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p>
            <a:pPr marR="0" defTabSz="914400">
              <a:lnSpc>
                <a:spcPct val="110000"/>
              </a:lnSpc>
            </a:pPr>
            <a:r>
              <a:rPr lang="zh-CN" altLang="zh-CN" sz="320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  <a:sym typeface="+mn-ea"/>
              </a:rPr>
              <a:t>本章内容</a:t>
            </a:r>
            <a:endParaRPr kumimoji="0" lang="zh-CN" altLang="en-US" sz="3200" kern="1200" cap="none" spc="0" normalizeH="0" baseline="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+mn-cs"/>
              <a:sym typeface="+mn-ea"/>
            </a:endParaRPr>
          </a:p>
        </p:txBody>
      </p:sp>
      <p:pic>
        <p:nvPicPr>
          <p:cNvPr id="5129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2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3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4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5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6" name="AutoShape 19"/>
          <p:cNvSpPr/>
          <p:nvPr/>
        </p:nvSpPr>
        <p:spPr>
          <a:xfrm>
            <a:off x="3276600" y="3429635"/>
            <a:ext cx="4608513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7" name="Rectangle 18"/>
          <p:cNvSpPr/>
          <p:nvPr/>
        </p:nvSpPr>
        <p:spPr>
          <a:xfrm>
            <a:off x="3348038" y="3501073"/>
            <a:ext cx="4537075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加法器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值比较器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奇偶校验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8" name="AutoShape 29"/>
          <p:cNvSpPr/>
          <p:nvPr/>
        </p:nvSpPr>
        <p:spPr>
          <a:xfrm>
            <a:off x="2468563" y="4140835"/>
            <a:ext cx="507047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9" name="Rectangle 28"/>
          <p:cNvSpPr/>
          <p:nvPr/>
        </p:nvSpPr>
        <p:spPr>
          <a:xfrm>
            <a:off x="4264025" y="4172585"/>
            <a:ext cx="14779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4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合电路中的竞争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-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冒险现象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0" name="AutoShape 35"/>
          <p:cNvSpPr/>
          <p:nvPr/>
        </p:nvSpPr>
        <p:spPr>
          <a:xfrm>
            <a:off x="2491740" y="5603240"/>
            <a:ext cx="266382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1" name="Rectangle 34"/>
          <p:cNvSpPr/>
          <p:nvPr/>
        </p:nvSpPr>
        <p:spPr>
          <a:xfrm>
            <a:off x="2339340" y="5620703"/>
            <a:ext cx="1884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本章小结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2" name="AutoShape 10"/>
          <p:cNvSpPr/>
          <p:nvPr/>
        </p:nvSpPr>
        <p:spPr>
          <a:xfrm>
            <a:off x="1978025" y="694373"/>
            <a:ext cx="3662363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3" name="Rectangle 6"/>
          <p:cNvSpPr/>
          <p:nvPr/>
        </p:nvSpPr>
        <p:spPr>
          <a:xfrm>
            <a:off x="2051050" y="694373"/>
            <a:ext cx="3402013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合逻辑电路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概述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AutoShape 35"/>
          <p:cNvSpPr/>
          <p:nvPr/>
        </p:nvSpPr>
        <p:spPr>
          <a:xfrm>
            <a:off x="2699385" y="4861560"/>
            <a:ext cx="238442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34"/>
          <p:cNvSpPr/>
          <p:nvPr/>
        </p:nvSpPr>
        <p:spPr>
          <a:xfrm>
            <a:off x="2546985" y="4879023"/>
            <a:ext cx="1884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5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设计实践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1" name="文本框 1"/>
          <p:cNvSpPr txBox="1"/>
          <p:nvPr/>
        </p:nvSpPr>
        <p:spPr>
          <a:xfrm>
            <a:off x="1193800" y="2057400"/>
            <a:ext cx="457517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输入的三位二进制代码分别用</a:t>
            </a:r>
            <a:r>
              <a:rPr lang="en-US" altLang="zh-CN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，输出的高、低电平信号分别用</a:t>
            </a:r>
            <a:r>
              <a:rPr lang="en-US" altLang="zh-CN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Y</a:t>
            </a:r>
            <a:r>
              <a:rPr lang="en-US" altLang="zh-CN" baseline="-25000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60606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773" name="对象 -2147482376"/>
          <p:cNvGraphicFramePr/>
          <p:nvPr/>
        </p:nvGraphicFramePr>
        <p:xfrm>
          <a:off x="5892800" y="627063"/>
          <a:ext cx="3101975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2895600" imgH="1866900" progId="Visio.Drawing.11">
                  <p:embed/>
                </p:oleObj>
              </mc:Choice>
              <mc:Fallback>
                <p:oleObj name="" r:id="rId1" imgW="2895600" imgH="18669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0" y="627063"/>
                        <a:ext cx="3101975" cy="2409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文本框 3"/>
          <p:cNvSpPr txBox="1"/>
          <p:nvPr/>
        </p:nvSpPr>
        <p:spPr>
          <a:xfrm>
            <a:off x="941388" y="1100138"/>
            <a:ext cx="27574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二进制译码器设计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3754" y="627374"/>
            <a:ext cx="2040255" cy="39878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/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译码器的设计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lang="zh-CN" altLang="en-US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lang="zh-CN" altLang="en-US" noProof="1"/>
          </a:p>
        </p:txBody>
      </p:sp>
      <p:sp>
        <p:nvSpPr>
          <p:cNvPr id="5" name="文本框 4"/>
          <p:cNvSpPr txBox="1"/>
          <p:nvPr/>
        </p:nvSpPr>
        <p:spPr>
          <a:xfrm>
            <a:off x="1214438" y="1541463"/>
            <a:ext cx="22113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8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译码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4" name="对象 3"/>
          <p:cNvGraphicFramePr/>
          <p:nvPr/>
        </p:nvGraphicFramePr>
        <p:xfrm>
          <a:off x="1350963" y="3949700"/>
          <a:ext cx="4043362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5343525" imgH="2657475" progId="Paint.Picture">
                  <p:embed/>
                </p:oleObj>
              </mc:Choice>
              <mc:Fallback>
                <p:oleObj name="" r:id="rId3" imgW="5343525" imgH="2657475" progId="Paint.Picture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0963" y="3949700"/>
                        <a:ext cx="4043362" cy="218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087563" y="3489325"/>
            <a:ext cx="2439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8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译码器真值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5" name="对象 -2147482375"/>
          <p:cNvGraphicFramePr>
            <a:graphicFrameLocks noChangeAspect="1"/>
          </p:cNvGraphicFramePr>
          <p:nvPr/>
        </p:nvGraphicFramePr>
        <p:xfrm>
          <a:off x="6788150" y="3244850"/>
          <a:ext cx="1311275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5" imgW="800100" imgH="1854200" progId="Equation.DSMT4">
                  <p:embed/>
                </p:oleObj>
              </mc:Choice>
              <mc:Fallback>
                <p:oleObj name="" r:id="rId5" imgW="800100" imgH="18542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8150" y="3244850"/>
                        <a:ext cx="1311275" cy="299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弧形箭头 9"/>
          <p:cNvSpPr/>
          <p:nvPr/>
        </p:nvSpPr>
        <p:spPr>
          <a:xfrm>
            <a:off x="5394325" y="3036888"/>
            <a:ext cx="623888" cy="1008062"/>
          </a:xfrm>
          <a:prstGeom prst="curvedLeftArrow">
            <a:avLst>
              <a:gd name="adj1" fmla="val 25029"/>
              <a:gd name="adj2" fmla="val 50058"/>
              <a:gd name="adj3" fmla="val 25000"/>
            </a:avLst>
          </a:prstGeom>
          <a:solidFill>
            <a:srgbClr val="00B05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5394325" y="1581150"/>
            <a:ext cx="457200" cy="288925"/>
          </a:xfrm>
          <a:prstGeom prst="rightArrow">
            <a:avLst>
              <a:gd name="adj1" fmla="val 50000"/>
              <a:gd name="adj2" fmla="val 49802"/>
            </a:avLst>
          </a:prstGeom>
          <a:solidFill>
            <a:srgbClr val="C000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5951538" y="4597400"/>
            <a:ext cx="530225" cy="288925"/>
          </a:xfrm>
          <a:prstGeom prst="rightArrow">
            <a:avLst>
              <a:gd name="adj1" fmla="val 50000"/>
              <a:gd name="adj2" fmla="val 49727"/>
            </a:avLst>
          </a:prstGeom>
          <a:solidFill>
            <a:srgbClr val="C000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8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14" grpId="0" bldLvl="0" animBg="1"/>
      <p:bldP spid="14" grpId="1" animBg="1"/>
      <p:bldP spid="32771" grpId="0"/>
      <p:bldP spid="32771" grpId="1"/>
      <p:bldP spid="10" grpId="0" animBg="1"/>
      <p:bldP spid="10" grpId="1" animBg="1"/>
      <p:bldP spid="7" grpId="0"/>
      <p:bldP spid="7" grpId="1"/>
      <p:bldP spid="15" grpId="0" animBg="1"/>
      <p:bldP spid="15" grpId="1" animBg="1"/>
      <p:bldP spid="32774" grpId="0"/>
      <p:bldP spid="32774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矩形 32772"/>
          <p:cNvSpPr/>
          <p:nvPr/>
        </p:nvSpPr>
        <p:spPr>
          <a:xfrm>
            <a:off x="615950" y="635000"/>
            <a:ext cx="78295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eaLnBrk="0" hangingPunct="0"/>
            <a:r>
              <a:rPr lang="zh-CN" altLang="en-US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按上述逻辑函数用</a:t>
            </a:r>
            <a:r>
              <a:rPr lang="en-US" altLang="zh-CN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与门和</a:t>
            </a:r>
            <a:r>
              <a:rPr lang="en-US" altLang="zh-CN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反相器设计出</a:t>
            </a:r>
            <a:r>
              <a:rPr lang="en-US" altLang="zh-CN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8</a:t>
            </a:r>
            <a:r>
              <a:rPr lang="zh-CN" altLang="en-US" dirty="0">
                <a:solidFill>
                  <a:srgbClr val="595959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译码器（设计图略）。</a:t>
            </a:r>
            <a:endParaRPr lang="zh-CN" altLang="en-US" dirty="0">
              <a:solidFill>
                <a:srgbClr val="595959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4818" name="图片 348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0438" y="2154238"/>
            <a:ext cx="1250950" cy="1166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19" name="图片 397" descr="4-3-8"/>
          <p:cNvPicPr>
            <a:picLocks noChangeAspect="1"/>
          </p:cNvPicPr>
          <p:nvPr/>
        </p:nvPicPr>
        <p:blipFill>
          <a:blip r:embed="rId2"/>
          <a:srcRect b="8282"/>
          <a:stretch>
            <a:fillRect/>
          </a:stretch>
        </p:blipFill>
        <p:spPr>
          <a:xfrm>
            <a:off x="3502025" y="1465263"/>
            <a:ext cx="5186363" cy="4548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矩形 34820"/>
          <p:cNvSpPr/>
          <p:nvPr/>
        </p:nvSpPr>
        <p:spPr>
          <a:xfrm>
            <a:off x="4586288" y="2446338"/>
            <a:ext cx="896937" cy="8747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673100" y="4362450"/>
          <a:ext cx="3222625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3" imgW="3409950" imgH="1619250" progId="Paint.Picture">
                  <p:embed/>
                </p:oleObj>
              </mc:Choice>
              <mc:Fallback>
                <p:oleObj name="" r:id="rId3" imgW="3409950" imgH="1619250" progId="Paint.Picture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100" y="4362450"/>
                        <a:ext cx="3222625" cy="180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箭头连接符 4"/>
          <p:cNvCxnSpPr/>
          <p:nvPr/>
        </p:nvCxnSpPr>
        <p:spPr>
          <a:xfrm flipV="1">
            <a:off x="3132138" y="3354388"/>
            <a:ext cx="1454150" cy="1079500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矩形 34820"/>
          <p:cNvSpPr/>
          <p:nvPr/>
        </p:nvSpPr>
        <p:spPr>
          <a:xfrm>
            <a:off x="1635125" y="4459288"/>
            <a:ext cx="1352550" cy="147796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3614738" y="2446338"/>
            <a:ext cx="379412" cy="909637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1270"/>
          <p:cNvSpPr/>
          <p:nvPr/>
        </p:nvSpPr>
        <p:spPr>
          <a:xfrm flipH="1">
            <a:off x="7921625" y="1366838"/>
            <a:ext cx="604838" cy="464185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矩形 11270"/>
          <p:cNvSpPr/>
          <p:nvPr/>
        </p:nvSpPr>
        <p:spPr>
          <a:xfrm flipH="1">
            <a:off x="4318000" y="4273550"/>
            <a:ext cx="365125" cy="189865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34817"/>
          <p:cNvSpPr txBox="1"/>
          <p:nvPr/>
        </p:nvSpPr>
        <p:spPr>
          <a:xfrm>
            <a:off x="722630" y="1090294"/>
            <a:ext cx="1868170" cy="78359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3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线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-8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线译码器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74HC138</a:t>
            </a:r>
            <a:endParaRPr lang="en-US" altLang="zh-CN" noProof="1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598535" y="3124835"/>
            <a:ext cx="459740" cy="177355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低电平有效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</a:endParaRPr>
          </a:p>
        </p:txBody>
      </p:sp>
      <p:sp>
        <p:nvSpPr>
          <p:cNvPr id="33805" name="文本框 52228"/>
          <p:cNvSpPr txBox="1"/>
          <p:nvPr/>
        </p:nvSpPr>
        <p:spPr>
          <a:xfrm>
            <a:off x="742950" y="3444875"/>
            <a:ext cx="1685925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www.icpdf.com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19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9" grpId="1" animBg="1"/>
      <p:bldP spid="8" grpId="0" bldLvl="0" animBg="1"/>
      <p:bldP spid="8" grpId="1" animBg="1"/>
      <p:bldP spid="7" grpId="0" bldLvl="0" animBg="1"/>
      <p:bldP spid="7" grpId="1" animBg="1"/>
      <p:bldP spid="34820" grpId="0" bldLvl="0" animBg="1"/>
      <p:bldP spid="34820" grpId="1" animBg="1"/>
      <p:bldP spid="6" grpId="0" bldLvl="0" animBg="1"/>
      <p:bldP spid="6" grpId="1" animBg="1"/>
      <p:bldP spid="3" grpId="0"/>
      <p:bldP spid="3" grpId="1"/>
      <p:bldP spid="4" grpId="0"/>
      <p:bldP spid="4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5841" name="对象 2"/>
          <p:cNvGraphicFramePr/>
          <p:nvPr/>
        </p:nvGraphicFramePr>
        <p:xfrm>
          <a:off x="817563" y="1022350"/>
          <a:ext cx="5376862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6696075" imgH="3867150" progId="Paint.Picture">
                  <p:embed/>
                </p:oleObj>
              </mc:Choice>
              <mc:Fallback>
                <p:oleObj name="" r:id="rId1" imgW="6696075" imgH="3867150" progId="Paint.Picture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7563" y="1022350"/>
                        <a:ext cx="5376862" cy="302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2366644" y="653415"/>
            <a:ext cx="188849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74HC138</a:t>
            </a:r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功能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表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9" name="矩形 11270"/>
          <p:cNvSpPr/>
          <p:nvPr/>
        </p:nvSpPr>
        <p:spPr>
          <a:xfrm flipH="1">
            <a:off x="817563" y="1536700"/>
            <a:ext cx="5349875" cy="26193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4820" name="矩形 34820"/>
          <p:cNvSpPr/>
          <p:nvPr/>
        </p:nvSpPr>
        <p:spPr>
          <a:xfrm>
            <a:off x="817563" y="1798638"/>
            <a:ext cx="5349875" cy="465137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9338" y="4868863"/>
            <a:ext cx="4348162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5. 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线-8线译码器74HC138能否作为2线-4线译码器用？能否作为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-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译码器用？如果可以，说明具体的用法。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49655" y="4408169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8918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9200" y="3605213"/>
            <a:ext cx="2649538" cy="2665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875463" y="1022350"/>
            <a:ext cx="1265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S=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39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9" grpId="0" bldLvl="0" animBg="1"/>
      <p:bldP spid="9" grpId="1" animBg="1"/>
      <p:bldP spid="34820" grpId="0" bldLvl="0" animBg="1"/>
      <p:bldP spid="34820" grpId="1" animBg="1"/>
      <p:bldP spid="2" grpId="0"/>
      <p:bldP spid="2" grpId="1"/>
      <p:bldP spid="3" grpId="0"/>
      <p:bldP spid="3" grpId="1"/>
      <p:bldP spid="6" grpId="0"/>
      <p:bldP spid="6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AutoShape 5"/>
          <p:cNvSpPr/>
          <p:nvPr/>
        </p:nvSpPr>
        <p:spPr>
          <a:xfrm>
            <a:off x="887413" y="641350"/>
            <a:ext cx="6056312" cy="49053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973138" y="692150"/>
            <a:ext cx="5449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altLang="en-US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【例</a:t>
            </a:r>
            <a:r>
              <a:rPr lang="en-US" altLang="zh-CN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4-5</a:t>
            </a:r>
            <a:r>
              <a:rPr lang="zh-CN" altLang="en-US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】用两片</a:t>
            </a:r>
            <a:r>
              <a:rPr lang="en-US" altLang="zh-CN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74HC138</a:t>
            </a:r>
            <a:r>
              <a:rPr lang="zh-CN" altLang="en-US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扩展为</a:t>
            </a:r>
            <a:r>
              <a:rPr lang="en-US" altLang="zh-CN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4</a:t>
            </a:r>
            <a:r>
              <a:rPr lang="zh-CN" altLang="en-US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线</a:t>
            </a:r>
            <a:r>
              <a:rPr lang="en-US" altLang="zh-CN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-16</a:t>
            </a:r>
            <a:r>
              <a:rPr lang="zh-CN" altLang="en-US" b="0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线译码器。</a:t>
            </a:r>
            <a:endParaRPr lang="zh-CN" altLang="en-US" b="0" noProof="1">
              <a:solidFill>
                <a:schemeClr val="accent3"/>
              </a:solidFill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  <p:sp>
        <p:nvSpPr>
          <p:cNvPr id="35843" name="文本框 3"/>
          <p:cNvSpPr txBox="1"/>
          <p:nvPr/>
        </p:nvSpPr>
        <p:spPr>
          <a:xfrm>
            <a:off x="1162050" y="2189163"/>
            <a:ext cx="62214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-8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线译码器输入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输出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~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‘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。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68" name="文本框 1"/>
          <p:cNvSpPr txBox="1"/>
          <p:nvPr/>
        </p:nvSpPr>
        <p:spPr>
          <a:xfrm>
            <a:off x="1404926" y="2614920"/>
            <a:ext cx="1792299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如何接？分解！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5" name="文本框 1"/>
          <p:cNvSpPr txBox="1"/>
          <p:nvPr/>
        </p:nvSpPr>
        <p:spPr>
          <a:xfrm>
            <a:off x="887413" y="133191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6" name="文本框 3"/>
          <p:cNvSpPr txBox="1"/>
          <p:nvPr/>
        </p:nvSpPr>
        <p:spPr>
          <a:xfrm>
            <a:off x="1655763" y="1331913"/>
            <a:ext cx="6678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-16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线译码器用于将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位二进制码翻译成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个高低电平信号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7" name="文本框 4"/>
          <p:cNvSpPr txBox="1"/>
          <p:nvPr/>
        </p:nvSpPr>
        <p:spPr>
          <a:xfrm>
            <a:off x="1228725" y="1758950"/>
            <a:ext cx="7332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位二进制码用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表示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个高低电平信号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Z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'~Z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5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‘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8" name="文本框 5"/>
          <p:cNvSpPr txBox="1"/>
          <p:nvPr/>
        </p:nvSpPr>
        <p:spPr>
          <a:xfrm>
            <a:off x="1568450" y="4486275"/>
            <a:ext cx="67437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让第一片译码器工作，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让第二片译码器工作，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工作译码器的具体输出再由低三位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确定，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这样组合起来可实现对四位二进制数进行译码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9" name="文本框 5"/>
          <p:cNvSpPr txBox="1"/>
          <p:nvPr/>
        </p:nvSpPr>
        <p:spPr>
          <a:xfrm>
            <a:off x="1162050" y="3114675"/>
            <a:ext cx="1331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扩展方法：</a:t>
            </a:r>
            <a:endParaRPr lang="zh-CN" altLang="zh-CN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50" name="文本框 6"/>
          <p:cNvSpPr txBox="1"/>
          <p:nvPr/>
        </p:nvSpPr>
        <p:spPr>
          <a:xfrm>
            <a:off x="1295400" y="3482975"/>
            <a:ext cx="703897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位二进制码的最高位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控制译码器的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或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，并将低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位二进制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分别接到每一片译码器的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上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89" name="对象 -2147482374"/>
          <p:cNvGraphicFramePr/>
          <p:nvPr/>
        </p:nvGraphicFramePr>
        <p:xfrm>
          <a:off x="1231900" y="622300"/>
          <a:ext cx="6742113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5321300" imgH="3098800" progId="Visio.Drawing.11">
                  <p:embed/>
                </p:oleObj>
              </mc:Choice>
              <mc:Fallback>
                <p:oleObj name="" r:id="rId1" imgW="5321300" imgH="3098800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1900" y="622300"/>
                        <a:ext cx="6742113" cy="3468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09638" y="4786313"/>
            <a:ext cx="7669212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6. 如果需要5线-32线译码器，能否用4片74HC138扩展？画出设计图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7. 如果需要5线-32线译码器，能否用5片74HC138扩展？画出设计图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8. 比较上述两种扩展方案，你认为哪种方案更为合理？试说明理由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49630" y="4325619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4820" name="矩形 34820"/>
          <p:cNvSpPr/>
          <p:nvPr/>
        </p:nvSpPr>
        <p:spPr>
          <a:xfrm>
            <a:off x="3382963" y="1847850"/>
            <a:ext cx="890587" cy="4667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34820"/>
          <p:cNvSpPr/>
          <p:nvPr/>
        </p:nvSpPr>
        <p:spPr>
          <a:xfrm>
            <a:off x="5969000" y="1847850"/>
            <a:ext cx="469900" cy="4667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09638" y="2408238"/>
            <a:ext cx="728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xxx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48538" y="2474913"/>
            <a:ext cx="728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xxx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矩形 11270"/>
          <p:cNvSpPr/>
          <p:nvPr/>
        </p:nvSpPr>
        <p:spPr>
          <a:xfrm flipH="1">
            <a:off x="1811338" y="3546475"/>
            <a:ext cx="2600325" cy="40957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矩形 11270"/>
          <p:cNvSpPr/>
          <p:nvPr/>
        </p:nvSpPr>
        <p:spPr>
          <a:xfrm flipH="1">
            <a:off x="4800600" y="3609975"/>
            <a:ext cx="2600325" cy="40957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  <p:bldP spid="34820" grpId="0" animBg="1"/>
      <p:bldP spid="34820" grpId="1" animBg="1"/>
      <p:bldP spid="3" grpId="0" bldLvl="0" animBg="1"/>
      <p:bldP spid="3" grpId="1" animBg="1"/>
      <p:bldP spid="5" grpId="0"/>
      <p:bldP spid="5" grpId="1"/>
      <p:bldP spid="6" grpId="0"/>
      <p:bldP spid="6" grpId="1"/>
      <p:bldP spid="9" grpId="0" bldLvl="0" animBg="1"/>
      <p:bldP spid="9" grpId="1" animBg="1"/>
      <p:bldP spid="10" grpId="0" bldLvl="0" animBg="1"/>
      <p:bldP spid="10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文本框 39938"/>
          <p:cNvSpPr txBox="1"/>
          <p:nvPr/>
        </p:nvSpPr>
        <p:spPr>
          <a:xfrm>
            <a:off x="649288" y="592138"/>
            <a:ext cx="2705100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译码器的三大功能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4" name="文本框 39939"/>
          <p:cNvSpPr txBox="1"/>
          <p:nvPr/>
        </p:nvSpPr>
        <p:spPr>
          <a:xfrm>
            <a:off x="1793875" y="1071563"/>
            <a:ext cx="14684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译码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8915" name="对象 1"/>
          <p:cNvGraphicFramePr/>
          <p:nvPr/>
        </p:nvGraphicFramePr>
        <p:xfrm>
          <a:off x="5229225" y="1638300"/>
          <a:ext cx="305117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5857875" imgH="2667000" progId="Paint.Picture">
                  <p:embed/>
                </p:oleObj>
              </mc:Choice>
              <mc:Fallback>
                <p:oleObj name="" r:id="rId1" imgW="5857875" imgH="2667000" progId="Paint.Picture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29225" y="1638300"/>
                        <a:ext cx="3051175" cy="172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文本框 1"/>
          <p:cNvSpPr txBox="1"/>
          <p:nvPr/>
        </p:nvSpPr>
        <p:spPr>
          <a:xfrm>
            <a:off x="5329238" y="725488"/>
            <a:ext cx="2647950" cy="784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 作为数据分配器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（Demultiplexer）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8918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6388" y="1439863"/>
            <a:ext cx="1993900" cy="2006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9942" name="对象 -2147482356"/>
          <p:cNvGraphicFramePr/>
          <p:nvPr/>
        </p:nvGraphicFramePr>
        <p:xfrm>
          <a:off x="1004888" y="3590925"/>
          <a:ext cx="3327400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4" imgW="3975100" imgH="2590800" progId="Visio.Drawing.11">
                  <p:embed/>
                </p:oleObj>
              </mc:Choice>
              <mc:Fallback>
                <p:oleObj name="" r:id="rId4" imgW="3975100" imgH="259080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4888" y="3590925"/>
                        <a:ext cx="3327400" cy="2360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对象 -2147482355"/>
          <p:cNvGraphicFramePr/>
          <p:nvPr/>
        </p:nvGraphicFramePr>
        <p:xfrm>
          <a:off x="4838700" y="3590925"/>
          <a:ext cx="3140075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6" imgW="3848100" imgH="2590800" progId="Visio.Drawing.11">
                  <p:embed/>
                </p:oleObj>
              </mc:Choice>
              <mc:Fallback>
                <p:oleObj name="" r:id="rId6" imgW="3848100" imgH="2590800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38700" y="3590925"/>
                        <a:ext cx="3140075" cy="240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文本框 99"/>
          <p:cNvSpPr txBox="1"/>
          <p:nvPr/>
        </p:nvSpPr>
        <p:spPr>
          <a:xfrm>
            <a:off x="5499100" y="5997575"/>
            <a:ext cx="2039938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900" b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zh-CN" sz="1600" b="0">
                <a:solidFill>
                  <a:srgbClr val="009AD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分配</a:t>
            </a:r>
            <a:r>
              <a:rPr lang="en-US" altLang="zh-CN" sz="1600" b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zh-CN" altLang="zh-CN" sz="1600" b="0">
                <a:solidFill>
                  <a:srgbClr val="009AD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反相输出</a:t>
            </a:r>
            <a:r>
              <a:rPr lang="en-US" altLang="zh-CN" sz="1600" b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en-US" altLang="en-US" sz="1600" b="0">
              <a:solidFill>
                <a:srgbClr val="009AD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39945" name="文本框 4"/>
          <p:cNvSpPr txBox="1"/>
          <p:nvPr/>
        </p:nvSpPr>
        <p:spPr>
          <a:xfrm>
            <a:off x="1571625" y="5997575"/>
            <a:ext cx="2038350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900" b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zh-CN" sz="1600" b="0">
                <a:solidFill>
                  <a:srgbClr val="009AD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分配</a:t>
            </a:r>
            <a:r>
              <a:rPr lang="en-US" altLang="zh-CN" sz="1600" b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zh-CN" altLang="en-US" sz="160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同</a:t>
            </a:r>
            <a:r>
              <a:rPr lang="zh-CN" altLang="zh-CN" sz="1600" b="0">
                <a:solidFill>
                  <a:srgbClr val="009AD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相输出</a:t>
            </a:r>
            <a:r>
              <a:rPr lang="en-US" altLang="zh-CN" sz="1600" b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en-US" altLang="en-US" sz="1600" b="0">
              <a:solidFill>
                <a:srgbClr val="009AD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46200" y="1638300"/>
            <a:ext cx="346075" cy="7366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400" baseline="-250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533775" y="1550988"/>
            <a:ext cx="292100" cy="18145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sz="1400" baseline="-250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441450" y="2709863"/>
            <a:ext cx="280988" cy="7366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 baseline="-250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30300" y="2709863"/>
            <a:ext cx="311150" cy="7366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 flipH="1">
            <a:off x="946150" y="2709863"/>
            <a:ext cx="184150" cy="736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 baseline="-250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20" name="矩形 34820"/>
          <p:cNvSpPr/>
          <p:nvPr/>
        </p:nvSpPr>
        <p:spPr>
          <a:xfrm>
            <a:off x="1793875" y="5214938"/>
            <a:ext cx="377825" cy="4984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34820"/>
          <p:cNvSpPr/>
          <p:nvPr/>
        </p:nvSpPr>
        <p:spPr>
          <a:xfrm>
            <a:off x="5572125" y="4965700"/>
            <a:ext cx="311150" cy="4222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270"/>
          <p:cNvSpPr/>
          <p:nvPr/>
        </p:nvSpPr>
        <p:spPr>
          <a:xfrm flipH="1">
            <a:off x="1495425" y="3981450"/>
            <a:ext cx="238125" cy="79057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3" name="矩形 11270"/>
          <p:cNvSpPr/>
          <p:nvPr/>
        </p:nvSpPr>
        <p:spPr>
          <a:xfrm flipH="1">
            <a:off x="5091113" y="4035425"/>
            <a:ext cx="238125" cy="78898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130300" y="1660525"/>
            <a:ext cx="241300" cy="736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909060" y="1550669"/>
            <a:ext cx="281940" cy="1814831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lang="en-US" altLang="zh-CN" sz="1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  <a:p>
            <a:r>
              <a:rPr lang="en-US" altLang="zh-CN" sz="1400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lang="en-US" altLang="zh-CN" sz="1400" noProof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3" grpId="0"/>
      <p:bldP spid="38913" grpId="1"/>
      <p:bldP spid="38914" grpId="0"/>
      <p:bldP spid="38914" grpId="1"/>
      <p:bldP spid="38916" grpId="0"/>
      <p:bldP spid="38916" grpId="1"/>
      <p:bldP spid="39945" grpId="0"/>
      <p:bldP spid="39945" grpId="1"/>
      <p:bldP spid="39944" grpId="0"/>
      <p:bldP spid="39944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9" grpId="0"/>
      <p:bldP spid="9" grpId="1"/>
      <p:bldP spid="34820" grpId="0" bldLvl="0" animBg="1"/>
      <p:bldP spid="34820" grpId="1" animBg="1"/>
      <p:bldP spid="11" grpId="0" bldLvl="0" animBg="1"/>
      <p:bldP spid="11" grpId="1" animBg="1"/>
      <p:bldP spid="12" grpId="0" bldLvl="0" animBg="1"/>
      <p:bldP spid="12" grpId="1" animBg="1"/>
      <p:bldP spid="13" grpId="0" bldLvl="0" animBg="1"/>
      <p:bldP spid="13" grpId="1" animBg="1"/>
      <p:bldP spid="14" grpId="0"/>
      <p:bldP spid="14" grpId="1"/>
      <p:bldP spid="15" grpId="0"/>
      <p:bldP spid="15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文本框 40961"/>
          <p:cNvSpPr txBox="1"/>
          <p:nvPr/>
        </p:nvSpPr>
        <p:spPr>
          <a:xfrm>
            <a:off x="702944" y="652144"/>
            <a:ext cx="34194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实现组合逻辑函数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38" name="矩形 40962"/>
          <p:cNvSpPr/>
          <p:nvPr/>
        </p:nvSpPr>
        <p:spPr>
          <a:xfrm>
            <a:off x="785813" y="1089025"/>
            <a:ext cx="41560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什么译码器能够实现组合逻辑函数？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939" name="对象 -2147482373"/>
          <p:cNvGraphicFramePr>
            <a:graphicFrameLocks noChangeAspect="1"/>
          </p:cNvGraphicFramePr>
          <p:nvPr/>
        </p:nvGraphicFramePr>
        <p:xfrm>
          <a:off x="5305425" y="1698625"/>
          <a:ext cx="2601913" cy="310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1206500" imgH="1562100" progId="Equation.3">
                  <p:embed/>
                </p:oleObj>
              </mc:Choice>
              <mc:Fallback>
                <p:oleObj name="" r:id="rId1" imgW="1206500" imgH="15621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05425" y="1698625"/>
                        <a:ext cx="2601913" cy="3103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58963" y="5180013"/>
            <a:ext cx="59324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-8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线译码器输出端包含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变量逻辑函数的全部最小项！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9941" name="文本框 40963"/>
          <p:cNvSpPr txBox="1"/>
          <p:nvPr/>
        </p:nvSpPr>
        <p:spPr>
          <a:xfrm>
            <a:off x="5305425" y="750888"/>
            <a:ext cx="2355850" cy="7064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38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正常工作时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S1=1,S2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,S3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)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3795" name="对象 -2147482375"/>
          <p:cNvGraphicFramePr>
            <a:graphicFrameLocks noChangeAspect="1"/>
          </p:cNvGraphicFramePr>
          <p:nvPr/>
        </p:nvGraphicFramePr>
        <p:xfrm>
          <a:off x="1858963" y="1619250"/>
          <a:ext cx="1427162" cy="326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800100" imgH="1854200" progId="Equation.DSMT4">
                  <p:embed/>
                </p:oleObj>
              </mc:Choice>
              <mc:Fallback>
                <p:oleObj name="" r:id="rId3" imgW="800100" imgH="18542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58963" y="1619250"/>
                        <a:ext cx="1427162" cy="3262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7" grpId="0"/>
      <p:bldP spid="39937" grpId="1"/>
      <p:bldP spid="39938" grpId="0"/>
      <p:bldP spid="39938" grpId="1"/>
      <p:bldP spid="39941" grpId="0"/>
      <p:bldP spid="39941" grpId="1"/>
      <p:bldP spid="4" grpId="0"/>
      <p:bldP spid="4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AutoShape 5"/>
          <p:cNvSpPr/>
          <p:nvPr/>
        </p:nvSpPr>
        <p:spPr>
          <a:xfrm>
            <a:off x="612775" y="596900"/>
            <a:ext cx="7270750" cy="4921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5" name="文本框 99"/>
          <p:cNvSpPr txBox="1"/>
          <p:nvPr/>
        </p:nvSpPr>
        <p:spPr>
          <a:xfrm>
            <a:off x="598488" y="646113"/>
            <a:ext cx="70151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4-6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】利用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3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线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-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线译码器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74HC13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设计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2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的水泵控制电路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  <p:graphicFrame>
        <p:nvGraphicFramePr>
          <p:cNvPr id="40963" name="对象 -2147482382"/>
          <p:cNvGraphicFramePr>
            <a:graphicFrameLocks noChangeAspect="1"/>
          </p:cNvGraphicFramePr>
          <p:nvPr/>
        </p:nvGraphicFramePr>
        <p:xfrm>
          <a:off x="1816100" y="3616325"/>
          <a:ext cx="5005388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4851400" imgH="2628900" progId="Visio.Drawing.11">
                  <p:embed/>
                </p:oleObj>
              </mc:Choice>
              <mc:Fallback>
                <p:oleObj name="" r:id="rId1" imgW="4851400" imgH="2628900" progId="Visio.Drawing.11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16100" y="3616325"/>
                        <a:ext cx="5005388" cy="2611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对象 -2147482384"/>
          <p:cNvGraphicFramePr>
            <a:graphicFrameLocks noChangeAspect="1"/>
          </p:cNvGraphicFramePr>
          <p:nvPr/>
        </p:nvGraphicFramePr>
        <p:xfrm>
          <a:off x="5397500" y="1400175"/>
          <a:ext cx="2659063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3" imgW="1638300" imgH="419100" progId="Equation.3">
                  <p:embed/>
                </p:oleObj>
              </mc:Choice>
              <mc:Fallback>
                <p:oleObj name="" r:id="rId3" imgW="1638300" imgH="4191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7500" y="1400175"/>
                        <a:ext cx="2659063" cy="690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对象 -2147482383"/>
          <p:cNvGraphicFramePr>
            <a:graphicFrameLocks noChangeAspect="1"/>
          </p:cNvGraphicFramePr>
          <p:nvPr/>
        </p:nvGraphicFramePr>
        <p:xfrm>
          <a:off x="5407025" y="2740025"/>
          <a:ext cx="280035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5" imgW="1574800" imgH="419100" progId="Equation.3">
                  <p:embed/>
                </p:oleObj>
              </mc:Choice>
              <mc:Fallback>
                <p:oleObj name="" r:id="rId5" imgW="1574800" imgH="4191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07025" y="2740025"/>
                        <a:ext cx="2800350" cy="744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对象 12"/>
          <p:cNvGraphicFramePr/>
          <p:nvPr/>
        </p:nvGraphicFramePr>
        <p:xfrm>
          <a:off x="687388" y="1241425"/>
          <a:ext cx="4410075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7" imgW="6029325" imgH="2590800" progId="Paint.Picture">
                  <p:embed/>
                </p:oleObj>
              </mc:Choice>
              <mc:Fallback>
                <p:oleObj name="" r:id="rId7" imgW="6029325" imgH="2590800" progId="Paint.Picture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7388" y="1241425"/>
                        <a:ext cx="4410075" cy="235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下箭头 2"/>
          <p:cNvSpPr/>
          <p:nvPr/>
        </p:nvSpPr>
        <p:spPr>
          <a:xfrm>
            <a:off x="6443663" y="2184400"/>
            <a:ext cx="215900" cy="473075"/>
          </a:xfrm>
          <a:prstGeom prst="downArrow">
            <a:avLst>
              <a:gd name="adj1" fmla="val 50000"/>
              <a:gd name="adj2" fmla="val 49676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8" name="文本框 40963"/>
          <p:cNvSpPr txBox="1"/>
          <p:nvPr/>
        </p:nvSpPr>
        <p:spPr>
          <a:xfrm>
            <a:off x="6727825" y="2236788"/>
            <a:ext cx="9906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变换！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20" name="矩形 34820"/>
          <p:cNvSpPr/>
          <p:nvPr/>
        </p:nvSpPr>
        <p:spPr>
          <a:xfrm>
            <a:off x="2406650" y="4941888"/>
            <a:ext cx="361950" cy="12858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34820"/>
          <p:cNvSpPr/>
          <p:nvPr/>
        </p:nvSpPr>
        <p:spPr>
          <a:xfrm>
            <a:off x="2028825" y="3883025"/>
            <a:ext cx="377825" cy="9525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34820"/>
          <p:cNvSpPr/>
          <p:nvPr/>
        </p:nvSpPr>
        <p:spPr>
          <a:xfrm>
            <a:off x="4773613" y="4711700"/>
            <a:ext cx="2047875" cy="132238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" grpId="0" bldLvl="0" animBg="1"/>
      <p:bldP spid="40961" grpId="1" animBg="1"/>
      <p:bldP spid="41985" grpId="0"/>
      <p:bldP spid="41985" grpId="1"/>
      <p:bldP spid="40967" grpId="0" animBg="1"/>
      <p:bldP spid="40967" grpId="1" animBg="1"/>
      <p:bldP spid="40968" grpId="0"/>
      <p:bldP spid="40968" grpId="1"/>
      <p:bldP spid="34820" grpId="0" bldLvl="0" animBg="1"/>
      <p:bldP spid="34820" grpId="1" animBg="1"/>
      <p:bldP spid="2" grpId="0" bldLvl="0" animBg="1"/>
      <p:bldP spid="2" grpId="1" animBg="1"/>
      <p:bldP spid="3" grpId="0" bldLvl="0" animBg="1"/>
      <p:bldP spid="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44034"/>
          <p:cNvSpPr txBox="1"/>
          <p:nvPr/>
        </p:nvSpPr>
        <p:spPr>
          <a:xfrm>
            <a:off x="971550" y="830263"/>
            <a:ext cx="1512888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示译码器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6" name="文本框 44035"/>
          <p:cNvSpPr txBox="1"/>
          <p:nvPr/>
        </p:nvSpPr>
        <p:spPr>
          <a:xfrm>
            <a:off x="649288" y="1111250"/>
            <a:ext cx="3132137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说明：特殊的译码器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!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作用：用于驱动数码管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LCD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87" name="图片 75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7025" y="733425"/>
            <a:ext cx="2074863" cy="1539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8" name="图片 7" descr="液晶字符显示器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5288" y="639763"/>
            <a:ext cx="1798637" cy="1423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9" name="文本框 3"/>
          <p:cNvSpPr txBox="1"/>
          <p:nvPr/>
        </p:nvSpPr>
        <p:spPr>
          <a:xfrm>
            <a:off x="649288" y="639763"/>
            <a:ext cx="2747962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）显示译码器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1990" name="图片 -2147482369"/>
          <p:cNvPicPr>
            <a:picLocks noChangeAspect="1"/>
          </p:cNvPicPr>
          <p:nvPr/>
        </p:nvPicPr>
        <p:blipFill>
          <a:blip r:embed="rId3"/>
          <a:srcRect b="7274"/>
          <a:stretch>
            <a:fillRect/>
          </a:stretch>
        </p:blipFill>
        <p:spPr>
          <a:xfrm>
            <a:off x="971550" y="2470150"/>
            <a:ext cx="6985000" cy="3724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34820"/>
          <p:cNvSpPr/>
          <p:nvPr/>
        </p:nvSpPr>
        <p:spPr>
          <a:xfrm>
            <a:off x="5106988" y="2952750"/>
            <a:ext cx="485775" cy="268128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34820"/>
          <p:cNvSpPr/>
          <p:nvPr/>
        </p:nvSpPr>
        <p:spPr>
          <a:xfrm>
            <a:off x="7264400" y="2952750"/>
            <a:ext cx="460375" cy="268128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10063" y="5800725"/>
            <a:ext cx="133191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共阳数码管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529388" y="5800725"/>
            <a:ext cx="133191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共阴数码管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83125" y="2371725"/>
            <a:ext cx="1331913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低电平驱动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088313" y="3505200"/>
            <a:ext cx="455612" cy="13223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高电平驱动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左箭头 8"/>
          <p:cNvSpPr/>
          <p:nvPr/>
        </p:nvSpPr>
        <p:spPr>
          <a:xfrm>
            <a:off x="7813675" y="4076700"/>
            <a:ext cx="258763" cy="215900"/>
          </a:xfrm>
          <a:prstGeom prst="leftArrow">
            <a:avLst>
              <a:gd name="adj1" fmla="val 50000"/>
              <a:gd name="adj2" fmla="val 49883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2484438" y="1182688"/>
            <a:ext cx="1814513" cy="1525588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下箭头 10"/>
          <p:cNvSpPr/>
          <p:nvPr/>
        </p:nvSpPr>
        <p:spPr>
          <a:xfrm>
            <a:off x="5292725" y="2708275"/>
            <a:ext cx="142875" cy="215900"/>
          </a:xfrm>
          <a:prstGeom prst="downArrow">
            <a:avLst>
              <a:gd name="adj1" fmla="val 50000"/>
              <a:gd name="adj2" fmla="val 50370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39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39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/>
      <p:bldP spid="41989" grpId="1"/>
      <p:bldP spid="41986" grpId="0"/>
      <p:bldP spid="41986" grpId="1"/>
      <p:bldP spid="2" grpId="0" bldLvl="0" animBg="1"/>
      <p:bldP spid="2" grpId="1" animBg="1"/>
      <p:bldP spid="3" grpId="0" bldLvl="0" animBg="1"/>
      <p:bldP spid="3" grpId="1" animBg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9" grpId="0" animBg="1"/>
      <p:bldP spid="9" grpId="1" animBg="1"/>
      <p:bldP spid="11" grpId="0" animBg="1"/>
      <p:bldP spid="11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45057"/>
          <p:cNvSpPr txBox="1"/>
          <p:nvPr/>
        </p:nvSpPr>
        <p:spPr>
          <a:xfrm>
            <a:off x="676275" y="625475"/>
            <a:ext cx="21288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液晶显示原理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86" name="图片 450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11813" y="914400"/>
            <a:ext cx="2674937" cy="1878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7" name="图片 45059"/>
          <p:cNvPicPr>
            <a:picLocks noChangeAspect="1"/>
          </p:cNvPicPr>
          <p:nvPr/>
        </p:nvPicPr>
        <p:blipFill>
          <a:blip r:embed="rId2"/>
          <a:srcRect b="19128"/>
          <a:stretch>
            <a:fillRect/>
          </a:stretch>
        </p:blipFill>
        <p:spPr>
          <a:xfrm>
            <a:off x="773113" y="1595438"/>
            <a:ext cx="4392612" cy="3328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8" name="图片 450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4188" y="3444875"/>
            <a:ext cx="2771775" cy="2413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4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组合逻辑电路概述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文本框 46081"/>
          <p:cNvSpPr txBox="1"/>
          <p:nvPr/>
        </p:nvSpPr>
        <p:spPr>
          <a:xfrm>
            <a:off x="679450" y="685800"/>
            <a:ext cx="30924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CD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驱动电路原理分析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4034" name="图片 4608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00188" y="4030663"/>
            <a:ext cx="4321175" cy="17065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5" name="文本框 46084"/>
          <p:cNvSpPr txBox="1"/>
          <p:nvPr/>
        </p:nvSpPr>
        <p:spPr>
          <a:xfrm>
            <a:off x="1363650" y="3435350"/>
            <a:ext cx="17224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理分析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4036" name="图片 133" descr="4-3-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2988" y="1181100"/>
            <a:ext cx="4689475" cy="2622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7" name="文本框 46084"/>
          <p:cNvSpPr txBox="1"/>
          <p:nvPr/>
        </p:nvSpPr>
        <p:spPr>
          <a:xfrm>
            <a:off x="1363650" y="1295400"/>
            <a:ext cx="17224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驱动电路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34820"/>
          <p:cNvSpPr/>
          <p:nvPr/>
        </p:nvSpPr>
        <p:spPr>
          <a:xfrm>
            <a:off x="6757988" y="1295400"/>
            <a:ext cx="998537" cy="268128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3" grpId="0"/>
      <p:bldP spid="44033" grpId="1"/>
      <p:bldP spid="44037" grpId="0"/>
      <p:bldP spid="44037" grpId="1"/>
      <p:bldP spid="44035" grpId="0"/>
      <p:bldP spid="44035" grpId="1"/>
      <p:bldP spid="2" grpId="0" bldLvl="0" animBg="1"/>
      <p:bldP spid="2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文本框 47105"/>
          <p:cNvSpPr txBox="1"/>
          <p:nvPr/>
        </p:nvSpPr>
        <p:spPr>
          <a:xfrm>
            <a:off x="681038" y="639763"/>
            <a:ext cx="3384550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sz="20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示译码器设计</a:t>
            </a:r>
            <a:endParaRPr lang="zh-CN" altLang="en-US" sz="20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58" name="图片 77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9775" y="1158875"/>
            <a:ext cx="5286375" cy="668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9" name="文本框 47105"/>
          <p:cNvSpPr txBox="1"/>
          <p:nvPr/>
        </p:nvSpPr>
        <p:spPr>
          <a:xfrm>
            <a:off x="2108200" y="2597150"/>
            <a:ext cx="26844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CD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示译码器真值表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060" name="对象 2"/>
          <p:cNvGraphicFramePr/>
          <p:nvPr/>
        </p:nvGraphicFramePr>
        <p:xfrm>
          <a:off x="681038" y="3052763"/>
          <a:ext cx="7048500" cy="287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2" imgW="8639175" imgH="3581400" progId="Paint.Picture">
                  <p:embed/>
                </p:oleObj>
              </mc:Choice>
              <mc:Fallback>
                <p:oleObj name="" r:id="rId2" imgW="8639175" imgH="3581400" progId="Paint.Picture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1038" y="3052763"/>
                        <a:ext cx="7048500" cy="2878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6608763" y="590550"/>
          <a:ext cx="1668462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4" imgW="2362200" imgH="3486150" progId="Paint.Picture">
                  <p:embed/>
                </p:oleObj>
              </mc:Choice>
              <mc:Fallback>
                <p:oleObj name="" r:id="rId4" imgW="2362200" imgH="3486150" progId="Paint.Picture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08763" y="590550"/>
                        <a:ext cx="1668462" cy="237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79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7" grpId="0"/>
      <p:bldP spid="45057" grpId="1"/>
      <p:bldP spid="45059" grpId="0"/>
      <p:bldP spid="45059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文本框 52225"/>
          <p:cNvSpPr txBox="1"/>
          <p:nvPr/>
        </p:nvSpPr>
        <p:spPr>
          <a:xfrm>
            <a:off x="431483" y="611495"/>
            <a:ext cx="2232025" cy="1060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 eaLnBrk="0" hangingPunct="0">
              <a:spcBef>
                <a:spcPts val="0"/>
              </a:spcBef>
            </a:pP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CD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七段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ts val="0"/>
              </a:spcBef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锁存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译码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驱动器</a:t>
            </a:r>
            <a:endParaRPr lang="en-US" altLang="zh-CN" noProof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altLang="zh-CN" noProof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D4511B</a:t>
            </a:r>
            <a:endParaRPr lang="zh-CN" altLang="en-US" noProof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58" name="图片 522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11538" y="611188"/>
            <a:ext cx="4686300" cy="252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9" name="文本框 52228"/>
          <p:cNvSpPr txBox="1"/>
          <p:nvPr/>
        </p:nvSpPr>
        <p:spPr>
          <a:xfrm>
            <a:off x="539750" y="5727700"/>
            <a:ext cx="1685925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www.icpdf.com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5060" name="图片 522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9475" y="1671638"/>
            <a:ext cx="1265238" cy="901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1" name="图片 522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238" y="3136900"/>
            <a:ext cx="2536825" cy="24511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5062" name="对象 1"/>
          <p:cNvGraphicFramePr/>
          <p:nvPr/>
        </p:nvGraphicFramePr>
        <p:xfrm>
          <a:off x="3163888" y="928688"/>
          <a:ext cx="5795962" cy="530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4" imgW="9382125" imgH="7153275" progId="Paint.Picture">
                  <p:embed/>
                </p:oleObj>
              </mc:Choice>
              <mc:Fallback>
                <p:oleObj name="" r:id="rId4" imgW="9382125" imgH="7153275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63888" y="928688"/>
                        <a:ext cx="5795962" cy="5307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矩形 34820"/>
          <p:cNvSpPr/>
          <p:nvPr/>
        </p:nvSpPr>
        <p:spPr>
          <a:xfrm>
            <a:off x="3165475" y="1230313"/>
            <a:ext cx="1285875" cy="8509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34820"/>
          <p:cNvSpPr/>
          <p:nvPr/>
        </p:nvSpPr>
        <p:spPr>
          <a:xfrm>
            <a:off x="3163888" y="5672138"/>
            <a:ext cx="1287462" cy="2540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ldLvl="0" animBg="1"/>
      <p:bldP spid="34820" grpId="1" animBg="1"/>
      <p:bldP spid="2" grpId="0" bldLvl="0" animBg="1"/>
      <p:bldP spid="2" grpId="1" animBg="1"/>
      <p:bldP spid="46081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7105" name="对象 -2147482380"/>
          <p:cNvGraphicFramePr/>
          <p:nvPr/>
        </p:nvGraphicFramePr>
        <p:xfrm>
          <a:off x="2346325" y="939800"/>
          <a:ext cx="5505450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3183890" imgH="1494155" progId="Visio.Drawing.11">
                  <p:embed/>
                </p:oleObj>
              </mc:Choice>
              <mc:Fallback>
                <p:oleObj name="" r:id="rId1" imgW="3183890" imgH="1494155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46325" y="939800"/>
                        <a:ext cx="5505450" cy="2281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6" name="对象 -2147482379"/>
          <p:cNvGraphicFramePr/>
          <p:nvPr/>
        </p:nvGraphicFramePr>
        <p:xfrm>
          <a:off x="2598738" y="3225800"/>
          <a:ext cx="5595937" cy="306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3" imgW="3959860" imgH="2367915" progId="Visio.Drawing.11">
                  <p:embed/>
                </p:oleObj>
              </mc:Choice>
              <mc:Fallback>
                <p:oleObj name="" r:id="rId3" imgW="3959860" imgH="2367915" progId="Visio.Drawing.11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8738" y="3225800"/>
                        <a:ext cx="5595937" cy="306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文本框 2"/>
          <p:cNvSpPr txBox="1"/>
          <p:nvPr/>
        </p:nvSpPr>
        <p:spPr>
          <a:xfrm>
            <a:off x="511175" y="571500"/>
            <a:ext cx="2251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示译码器应用电路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8" name="文本框 1"/>
          <p:cNvSpPr txBox="1"/>
          <p:nvPr/>
        </p:nvSpPr>
        <p:spPr>
          <a:xfrm>
            <a:off x="646113" y="1535113"/>
            <a:ext cx="1482725" cy="7826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码管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驱动电路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9" name="文本框 2"/>
          <p:cNvSpPr txBox="1"/>
          <p:nvPr/>
        </p:nvSpPr>
        <p:spPr>
          <a:xfrm>
            <a:off x="646113" y="4367213"/>
            <a:ext cx="1700212" cy="7826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）字符液晶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驱动电路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/>
      <p:bldP spid="47107" grpId="1"/>
      <p:bldP spid="47108" grpId="0"/>
      <p:bldP spid="47108" grpId="1"/>
      <p:bldP spid="47109" grpId="0"/>
      <p:bldP spid="47109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2" name="文本框 53252"/>
          <p:cNvSpPr txBox="1"/>
          <p:nvPr/>
        </p:nvSpPr>
        <p:spPr>
          <a:xfrm>
            <a:off x="1186180" y="5085075"/>
            <a:ext cx="2582545" cy="39878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选择器的设计</a:t>
            </a:r>
            <a:r>
              <a:rPr lang="zh-CN" altLang="en-US" sz="2000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</a:t>
            </a:r>
            <a:endParaRPr lang="zh-CN" altLang="en-US" noProof="1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130" name="文本框 13314"/>
          <p:cNvSpPr txBox="1"/>
          <p:nvPr/>
        </p:nvSpPr>
        <p:spPr>
          <a:xfrm>
            <a:off x="454025" y="600075"/>
            <a:ext cx="47656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3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数据选择器（Multiplexer）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8131" name="文本框 1"/>
          <p:cNvSpPr txBox="1"/>
          <p:nvPr/>
        </p:nvSpPr>
        <p:spPr>
          <a:xfrm>
            <a:off x="914400" y="1196975"/>
            <a:ext cx="2876550" cy="3987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什么是数据选择器？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8132" name="对象 -2147482366"/>
          <p:cNvGraphicFramePr/>
          <p:nvPr/>
        </p:nvGraphicFramePr>
        <p:xfrm>
          <a:off x="1047750" y="1595438"/>
          <a:ext cx="72231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6946900" imgH="1612900" progId="Visio.Drawing.11">
                  <p:embed/>
                </p:oleObj>
              </mc:Choice>
              <mc:Fallback>
                <p:oleObj name="" r:id="rId1" imgW="6946900" imgH="1612900" progId="Visio.Drawing.11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7750" y="1595438"/>
                        <a:ext cx="7223125" cy="186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文本框 2"/>
          <p:cNvSpPr txBox="1"/>
          <p:nvPr/>
        </p:nvSpPr>
        <p:spPr>
          <a:xfrm>
            <a:off x="1103304" y="3935402"/>
            <a:ext cx="3061335" cy="39879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选择器的命名方式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4" name="文本框 3"/>
          <p:cNvSpPr txBox="1"/>
          <p:nvPr/>
        </p:nvSpPr>
        <p:spPr>
          <a:xfrm>
            <a:off x="1685925" y="3432175"/>
            <a:ext cx="1333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数据选择器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8135" name="文本框 4"/>
          <p:cNvSpPr txBox="1"/>
          <p:nvPr/>
        </p:nvSpPr>
        <p:spPr>
          <a:xfrm>
            <a:off x="6346825" y="3432175"/>
            <a:ext cx="1476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数据分配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9" name="文本框 1"/>
          <p:cNvSpPr txBox="1"/>
          <p:nvPr/>
        </p:nvSpPr>
        <p:spPr>
          <a:xfrm>
            <a:off x="2014538" y="4494213"/>
            <a:ext cx="2009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8140" name="文本框 1"/>
          <p:cNvSpPr txBox="1"/>
          <p:nvPr/>
        </p:nvSpPr>
        <p:spPr>
          <a:xfrm>
            <a:off x="1616075" y="5635625"/>
            <a:ext cx="15224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设计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41" name="文本框 2"/>
          <p:cNvSpPr txBox="1"/>
          <p:nvPr/>
        </p:nvSpPr>
        <p:spPr>
          <a:xfrm>
            <a:off x="3702050" y="5635625"/>
            <a:ext cx="1585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◇ 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设计   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42" name="文本框 3"/>
          <p:cNvSpPr txBox="1"/>
          <p:nvPr/>
        </p:nvSpPr>
        <p:spPr>
          <a:xfrm>
            <a:off x="5957888" y="5635625"/>
            <a:ext cx="16494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◇ 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设计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34820"/>
          <p:cNvSpPr/>
          <p:nvPr/>
        </p:nvSpPr>
        <p:spPr>
          <a:xfrm>
            <a:off x="1254125" y="1785938"/>
            <a:ext cx="422275" cy="15097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34820"/>
          <p:cNvSpPr/>
          <p:nvPr/>
        </p:nvSpPr>
        <p:spPr>
          <a:xfrm>
            <a:off x="3016250" y="1892300"/>
            <a:ext cx="752475" cy="2698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34820"/>
          <p:cNvSpPr/>
          <p:nvPr/>
        </p:nvSpPr>
        <p:spPr>
          <a:xfrm>
            <a:off x="3768725" y="2393950"/>
            <a:ext cx="752475" cy="2698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1270"/>
          <p:cNvSpPr/>
          <p:nvPr/>
        </p:nvSpPr>
        <p:spPr>
          <a:xfrm flipH="1">
            <a:off x="4743450" y="2393950"/>
            <a:ext cx="746125" cy="28098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" name="矩形 11270"/>
          <p:cNvSpPr/>
          <p:nvPr/>
        </p:nvSpPr>
        <p:spPr>
          <a:xfrm flipH="1">
            <a:off x="5405438" y="1893888"/>
            <a:ext cx="771525" cy="32702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" name="矩形 11270"/>
          <p:cNvSpPr/>
          <p:nvPr/>
        </p:nvSpPr>
        <p:spPr>
          <a:xfrm flipH="1">
            <a:off x="7607300" y="1785938"/>
            <a:ext cx="406400" cy="1509712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0" dur="80"/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1" dur="80"/>
                                        <p:tgtEl>
                                          <p:spTgt spid="481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80"/>
                                        <p:tgtEl>
                                          <p:spTgt spid="481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7" dur="80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8" dur="80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80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4" dur="80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5" dur="80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6" dur="80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 bldLvl="0" animBg="1"/>
      <p:bldP spid="15" grpId="1" animBg="1"/>
      <p:bldP spid="16" grpId="0" bldLvl="0" animBg="1"/>
      <p:bldP spid="16" grpId="1" animBg="1"/>
      <p:bldP spid="48131" grpId="0"/>
      <p:bldP spid="48131" grpId="1"/>
      <p:bldP spid="48135" grpId="0" uiExpand="1"/>
      <p:bldP spid="48135" grpId="1"/>
      <p:bldP spid="48134" grpId="0"/>
      <p:bldP spid="48134" grpId="1"/>
      <p:bldP spid="48133" grpId="0"/>
      <p:bldP spid="48133" grpId="1"/>
      <p:bldP spid="48139" grpId="0"/>
      <p:bldP spid="48139" grpId="1"/>
      <p:bldP spid="53252" grpId="0"/>
      <p:bldP spid="53252" grpId="1"/>
      <p:bldP spid="48140" grpId="0"/>
      <p:bldP spid="48140" grpId="1"/>
      <p:bldP spid="48141" grpId="0"/>
      <p:bldP spid="48141" grpId="1"/>
      <p:bldP spid="48142" grpId="0"/>
      <p:bldP spid="48142" grpId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矩形 54273"/>
          <p:cNvSpPr/>
          <p:nvPr/>
        </p:nvSpPr>
        <p:spPr>
          <a:xfrm>
            <a:off x="590550" y="568642"/>
            <a:ext cx="3340735" cy="39877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fontAlgn="base" hangingPunct="0">
              <a:spcBef>
                <a:spcPct val="50000"/>
              </a:spcBef>
            </a:pPr>
            <a:r>
              <a:rPr lang="en-US" altLang="zh-CN" sz="200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(1) 2</a:t>
            </a:r>
            <a:r>
              <a:rPr lang="zh-CN" altLang="en-US" sz="200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选一数据选择器的设计</a:t>
            </a:r>
            <a:endParaRPr lang="zh-CN" altLang="en-US" sz="2000" strike="noStrike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4" name="矩形 54275"/>
          <p:cNvSpPr/>
          <p:nvPr/>
        </p:nvSpPr>
        <p:spPr>
          <a:xfrm>
            <a:off x="4589463" y="3373438"/>
            <a:ext cx="3538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卡诺图化简得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’*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5" name="文本框 1"/>
          <p:cNvSpPr txBox="1"/>
          <p:nvPr/>
        </p:nvSpPr>
        <p:spPr>
          <a:xfrm>
            <a:off x="665163" y="1063625"/>
            <a:ext cx="3489325" cy="1614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路数据分别为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solidFill>
                <a:srgbClr val="40404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地址码为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solidFill>
                <a:srgbClr val="40404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输出为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40404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则：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F(A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endParaRPr lang="en-US" altLang="zh-CN" dirty="0">
              <a:solidFill>
                <a:srgbClr val="40404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177925" y="3517900"/>
          <a:ext cx="2629535" cy="2321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9100"/>
                <a:gridCol w="940435"/>
              </a:tblGrid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188" name="对象 -2147482365"/>
          <p:cNvGraphicFramePr/>
          <p:nvPr/>
        </p:nvGraphicFramePr>
        <p:xfrm>
          <a:off x="5056188" y="4086225"/>
          <a:ext cx="348297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1576070" imgH="661670" progId="Visio.Drawing.11">
                  <p:embed/>
                </p:oleObj>
              </mc:Choice>
              <mc:Fallback>
                <p:oleObj name="" r:id="rId1" imgW="1576070" imgH="661670" progId="Visio.Drawing.11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56188" y="4086225"/>
                        <a:ext cx="3482975" cy="169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89" name="对象 4"/>
          <p:cNvGraphicFramePr/>
          <p:nvPr/>
        </p:nvGraphicFramePr>
        <p:xfrm>
          <a:off x="4424363" y="966788"/>
          <a:ext cx="33528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3" imgW="4521200" imgH="2463800" progId="Visio.Drawing.11">
                  <p:embed/>
                </p:oleObj>
              </mc:Choice>
              <mc:Fallback>
                <p:oleObj name="" r:id="rId3" imgW="4521200" imgH="2463800" progId="Visio.Drawing.11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363" y="966788"/>
                        <a:ext cx="3352800" cy="1811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90" name="文本框 1"/>
          <p:cNvSpPr txBox="1"/>
          <p:nvPr/>
        </p:nvSpPr>
        <p:spPr>
          <a:xfrm>
            <a:off x="1177925" y="3076575"/>
            <a:ext cx="2620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真值表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4306888" y="4806950"/>
            <a:ext cx="282575" cy="215900"/>
          </a:xfrm>
          <a:prstGeom prst="rightArrow">
            <a:avLst>
              <a:gd name="adj1" fmla="val 50000"/>
              <a:gd name="adj2" fmla="val 49838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34820"/>
          <p:cNvSpPr/>
          <p:nvPr/>
        </p:nvSpPr>
        <p:spPr>
          <a:xfrm>
            <a:off x="1574800" y="3741738"/>
            <a:ext cx="314325" cy="10652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4820"/>
          <p:cNvSpPr/>
          <p:nvPr/>
        </p:nvSpPr>
        <p:spPr>
          <a:xfrm>
            <a:off x="1889125" y="3741738"/>
            <a:ext cx="288925" cy="10652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1270"/>
          <p:cNvSpPr/>
          <p:nvPr/>
        </p:nvSpPr>
        <p:spPr>
          <a:xfrm flipH="1">
            <a:off x="1531938" y="4835525"/>
            <a:ext cx="357187" cy="100330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1270"/>
          <p:cNvSpPr/>
          <p:nvPr/>
        </p:nvSpPr>
        <p:spPr>
          <a:xfrm flipH="1">
            <a:off x="2154238" y="4835525"/>
            <a:ext cx="357187" cy="100330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34820"/>
          <p:cNvSpPr/>
          <p:nvPr/>
        </p:nvSpPr>
        <p:spPr>
          <a:xfrm>
            <a:off x="3224213" y="3768725"/>
            <a:ext cx="290512" cy="10668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3155950" y="4835525"/>
            <a:ext cx="358775" cy="100330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9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9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79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49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" grpId="0"/>
      <p:bldP spid="49153" grpId="1"/>
      <p:bldP spid="49155" grpId="0"/>
      <p:bldP spid="49155" grpId="1"/>
      <p:bldP spid="49190" grpId="0"/>
      <p:bldP spid="49190" grpId="1"/>
      <p:bldP spid="49154" grpId="0"/>
      <p:bldP spid="49154" grpId="1"/>
      <p:bldP spid="2" grpId="0" bldLvl="0" animBg="1"/>
      <p:bldP spid="2" grpId="1" animBg="1"/>
      <p:bldP spid="11" grpId="0" bldLvl="0" animBg="1"/>
      <p:bldP spid="11" grpId="1" animBg="1"/>
      <p:bldP spid="4" grpId="0" bldLvl="0" animBg="1"/>
      <p:bldP spid="4" grpId="1" animBg="1"/>
      <p:bldP spid="14" grpId="0" bldLvl="0" animBg="1"/>
      <p:bldP spid="14" grpId="1" animBg="1"/>
      <p:bldP spid="5" grpId="0" bldLvl="0" animBg="1"/>
      <p:bldP spid="5" grpId="1" animBg="1"/>
      <p:bldP spid="6" grpId="0" bldLvl="0" animBg="1"/>
      <p:bldP spid="6" grpId="1" animBg="1"/>
      <p:bldP spid="7" grpId="0" bldLvl="0" animBg="1"/>
      <p:bldP spid="7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矩形 54273"/>
          <p:cNvSpPr/>
          <p:nvPr/>
        </p:nvSpPr>
        <p:spPr>
          <a:xfrm>
            <a:off x="557213" y="592138"/>
            <a:ext cx="3341687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4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的设计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0178" name="文本框 3"/>
          <p:cNvSpPr txBox="1"/>
          <p:nvPr/>
        </p:nvSpPr>
        <p:spPr>
          <a:xfrm>
            <a:off x="747713" y="1068388"/>
            <a:ext cx="3713162" cy="16144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 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路数据分别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位地址码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   输出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则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D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0179" name="矩形 54277"/>
          <p:cNvSpPr/>
          <p:nvPr/>
        </p:nvSpPr>
        <p:spPr>
          <a:xfrm>
            <a:off x="747713" y="2760663"/>
            <a:ext cx="3086100" cy="1338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思考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en-US" altLang="zh-CN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64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如何写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选一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数据选择器的真值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???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怎么化简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???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003300" y="4775200"/>
          <a:ext cx="245110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3225"/>
                <a:gridCol w="777875"/>
              </a:tblGrid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A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r>
                        <a:rPr lang="en-US" sz="18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 </a:t>
                      </a: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A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Y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   0</a:t>
                      </a:r>
                      <a:endParaRPr lang="en-US" altLang="en-US" sz="18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   1</a:t>
                      </a:r>
                      <a:endParaRPr lang="en-US" altLang="en-US" sz="18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    0</a:t>
                      </a:r>
                      <a:endParaRPr lang="en-US" altLang="en-US" sz="18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    1</a:t>
                      </a:r>
                      <a:endParaRPr lang="en-US" altLang="en-US" sz="18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8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3</a:t>
                      </a:r>
                      <a:endParaRPr lang="en-US" altLang="en-US" sz="18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01" name="文本框 6"/>
          <p:cNvSpPr txBox="1"/>
          <p:nvPr/>
        </p:nvSpPr>
        <p:spPr>
          <a:xfrm>
            <a:off x="5064125" y="1662113"/>
            <a:ext cx="3573463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=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endParaRPr lang="en-US" altLang="zh-CN" i="1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   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50202" name="文本框 7"/>
          <p:cNvSpPr txBox="1"/>
          <p:nvPr/>
        </p:nvSpPr>
        <p:spPr>
          <a:xfrm>
            <a:off x="4856163" y="684213"/>
            <a:ext cx="3781425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所以，</a:t>
            </a:r>
            <a:r>
              <a:rPr lang="en-US" altLang="zh-CN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数据选择器的函数式</a:t>
            </a:r>
            <a:endParaRPr lang="zh-CN" altLang="zh-CN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可以</a:t>
            </a:r>
            <a:r>
              <a:rPr lang="zh-CN" altLang="zh-CN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</a:t>
            </a:r>
            <a:r>
              <a:rPr lang="zh-CN" altLang="zh-CN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示</a:t>
            </a:r>
            <a:r>
              <a:rPr lang="zh-CN" altLang="zh-CN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</a:t>
            </a:r>
            <a:endParaRPr lang="zh-CN" altLang="zh-CN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3" name="矩形 55300"/>
          <p:cNvSpPr/>
          <p:nvPr/>
        </p:nvSpPr>
        <p:spPr>
          <a:xfrm>
            <a:off x="1360488" y="4125913"/>
            <a:ext cx="2047875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数据选择器</a:t>
            </a:r>
            <a:endParaRPr lang="zh-CN" altLang="en-US" sz="16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简化的真值表</a:t>
            </a:r>
            <a:endParaRPr lang="zh-CN" altLang="en-US" sz="16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33800" y="4935538"/>
            <a:ext cx="11541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65550" y="5253038"/>
            <a:ext cx="10906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65550" y="5556250"/>
            <a:ext cx="10906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27425" y="5864225"/>
            <a:ext cx="12334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/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>
            <a:endCxn id="2" idx="1"/>
          </p:cNvCxnSpPr>
          <p:nvPr/>
        </p:nvCxnSpPr>
        <p:spPr>
          <a:xfrm flipV="1">
            <a:off x="3322638" y="5119688"/>
            <a:ext cx="411163" cy="841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3"/>
            <a:endCxn id="6" idx="1"/>
          </p:cNvCxnSpPr>
          <p:nvPr/>
        </p:nvCxnSpPr>
        <p:spPr>
          <a:xfrm flipV="1">
            <a:off x="3454400" y="5437188"/>
            <a:ext cx="311150" cy="238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5" idx="3"/>
            <a:endCxn id="7" idx="1"/>
          </p:cNvCxnSpPr>
          <p:nvPr/>
        </p:nvCxnSpPr>
        <p:spPr>
          <a:xfrm>
            <a:off x="3387725" y="5715000"/>
            <a:ext cx="377825" cy="254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5" idx="3"/>
            <a:endCxn id="7" idx="1"/>
          </p:cNvCxnSpPr>
          <p:nvPr/>
        </p:nvCxnSpPr>
        <p:spPr>
          <a:xfrm>
            <a:off x="3429000" y="5980113"/>
            <a:ext cx="350838" cy="412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15" name="对象 14"/>
          <p:cNvGraphicFramePr/>
          <p:nvPr/>
        </p:nvGraphicFramePr>
        <p:xfrm>
          <a:off x="5251450" y="2978150"/>
          <a:ext cx="3484563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" imgW="6743700" imgH="4905375" progId="Paint.Picture">
                  <p:embed/>
                </p:oleObj>
              </mc:Choice>
              <mc:Fallback>
                <p:oleObj name="" r:id="rId1" imgW="6743700" imgH="4905375" progId="Paint.Picture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51450" y="2978150"/>
                        <a:ext cx="3484563" cy="310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0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0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8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50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50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50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50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7" grpId="0"/>
      <p:bldP spid="50177" grpId="1"/>
      <p:bldP spid="50178" grpId="0"/>
      <p:bldP spid="50178" grpId="1"/>
      <p:bldP spid="50179" grpId="0"/>
      <p:bldP spid="50179" grpId="1"/>
      <p:bldP spid="50203" grpId="0"/>
      <p:bldP spid="50203" grpId="1"/>
      <p:bldP spid="2" grpId="0"/>
      <p:bldP spid="2" grpId="1"/>
      <p:bldP spid="6" grpId="0"/>
      <p:bldP spid="6" grpId="1"/>
      <p:bldP spid="7" grpId="0"/>
      <p:bldP spid="7" grpId="1"/>
      <p:bldP spid="8" grpId="0"/>
      <p:bldP spid="8" grpId="1"/>
      <p:bldP spid="50202" grpId="0"/>
      <p:bldP spid="50202" grpId="1"/>
      <p:bldP spid="50201" grpId="0"/>
      <p:bldP spid="50201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矩形 55300"/>
          <p:cNvSpPr/>
          <p:nvPr/>
        </p:nvSpPr>
        <p:spPr>
          <a:xfrm>
            <a:off x="1293813" y="3759200"/>
            <a:ext cx="1730375" cy="5810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数据选择器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简化的真值表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02" name="图片 553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513" y="4419600"/>
            <a:ext cx="1590675" cy="12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3" name="矩形 55302"/>
          <p:cNvSpPr/>
          <p:nvPr/>
        </p:nvSpPr>
        <p:spPr>
          <a:xfrm>
            <a:off x="4664075" y="1162050"/>
            <a:ext cx="312102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/>
            <a:r>
              <a:rPr lang="en-US" altLang="zh-CN" sz="16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sz="16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选一数据选择器简化的真值表</a:t>
            </a:r>
            <a:endParaRPr lang="zh-CN" altLang="en-US" sz="1600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4" name="矩形 55307"/>
          <p:cNvSpPr/>
          <p:nvPr/>
        </p:nvSpPr>
        <p:spPr>
          <a:xfrm>
            <a:off x="3682365" y="5740400"/>
            <a:ext cx="5233670" cy="3987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 eaLnBrk="0" fontAlgn="base" hangingPunct="0"/>
            <a:r>
              <a:rPr lang="en-US" altLang="zh-CN" sz="200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000" strike="noStrike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：</a:t>
            </a:r>
            <a:r>
              <a:rPr lang="zh-CN" altLang="en-US" strike="noStrike" noProof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写出</a:t>
            </a:r>
            <a:r>
              <a:rPr lang="en-US" altLang="zh-CN" strike="noStrike" noProof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6</a:t>
            </a:r>
            <a:r>
              <a:rPr lang="zh-CN" altLang="en-US" strike="noStrike" noProof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选一的逻辑函数表达式。</a:t>
            </a:r>
            <a:endParaRPr lang="zh-CN" altLang="en-US" strike="noStrike" noProof="1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5" name="文本框 1"/>
          <p:cNvSpPr txBox="1"/>
          <p:nvPr/>
        </p:nvSpPr>
        <p:spPr>
          <a:xfrm>
            <a:off x="663575" y="563555"/>
            <a:ext cx="2540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/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两种方法比较：</a:t>
            </a:r>
            <a:endParaRPr lang="zh-CN" altLang="zh-CN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Times New Roman" panose="020206030504050203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974725" y="1268413"/>
          <a:ext cx="2629535" cy="2321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9100"/>
                <a:gridCol w="940435"/>
              </a:tblGrid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7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38" name="文本框 3"/>
          <p:cNvSpPr txBox="1"/>
          <p:nvPr/>
        </p:nvSpPr>
        <p:spPr>
          <a:xfrm>
            <a:off x="895350" y="931863"/>
            <a:ext cx="270827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数据选择器真值表</a:t>
            </a:r>
            <a:endParaRPr lang="zh-CN" altLang="en-US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9" name="矩形 54273"/>
          <p:cNvSpPr/>
          <p:nvPr/>
        </p:nvSpPr>
        <p:spPr>
          <a:xfrm>
            <a:off x="4437372" y="638493"/>
            <a:ext cx="3340735" cy="3987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fontAlgn="base" hangingPunct="0">
              <a:spcBef>
                <a:spcPct val="50000"/>
              </a:spcBef>
            </a:pPr>
            <a:r>
              <a:rPr lang="en-US" altLang="zh-CN" sz="200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(3) 8</a:t>
            </a:r>
            <a:r>
              <a:rPr lang="zh-CN" altLang="en-US" sz="200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选一数据选择器的设计</a:t>
            </a:r>
            <a:endParaRPr lang="zh-CN" altLang="en-US" sz="2000" strike="noStrike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4716463" y="1558925"/>
          <a:ext cx="3165475" cy="25606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17395"/>
                <a:gridCol w="1148080"/>
              </a:tblGrid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  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72" name="文本框 99"/>
          <p:cNvSpPr txBox="1"/>
          <p:nvPr/>
        </p:nvSpPr>
        <p:spPr>
          <a:xfrm>
            <a:off x="3967163" y="4194175"/>
            <a:ext cx="494823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    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95375" y="5756275"/>
            <a:ext cx="19288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’*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D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512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512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79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51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8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512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512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99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/>
      <p:bldP spid="51205" grpId="1"/>
      <p:bldP spid="51238" grpId="0"/>
      <p:bldP spid="51238" grpId="1"/>
      <p:bldP spid="51201" grpId="0"/>
      <p:bldP spid="51201" grpId="1"/>
      <p:bldP spid="2" grpId="0"/>
      <p:bldP spid="2" grpId="1"/>
      <p:bldP spid="51239" grpId="0"/>
      <p:bldP spid="51239" grpId="1"/>
      <p:bldP spid="51204" grpId="0"/>
      <p:bldP spid="51204" grpId="1"/>
      <p:bldP spid="51272" grpId="0"/>
      <p:bldP spid="51272" grpId="1"/>
      <p:bldP spid="51203" grpId="0"/>
      <p:bldP spid="51203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文本框 56321"/>
          <p:cNvSpPr txBox="1"/>
          <p:nvPr/>
        </p:nvSpPr>
        <p:spPr>
          <a:xfrm>
            <a:off x="636588" y="612775"/>
            <a:ext cx="2271712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一数据选择器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53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52226" name="图片 563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8250" y="1500188"/>
            <a:ext cx="1270000" cy="1216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27" name="矩形 56325"/>
          <p:cNvSpPr/>
          <p:nvPr/>
        </p:nvSpPr>
        <p:spPr>
          <a:xfrm>
            <a:off x="3387725" y="612775"/>
            <a:ext cx="5699125" cy="23749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2228" name="图片 563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675" y="3929063"/>
            <a:ext cx="1836738" cy="187166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2229" name="对象 -2147482364"/>
          <p:cNvGraphicFramePr/>
          <p:nvPr/>
        </p:nvGraphicFramePr>
        <p:xfrm>
          <a:off x="3387725" y="612775"/>
          <a:ext cx="5537200" cy="563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3" imgW="7175500" imgH="5219700" progId="Visio.Drawing.11">
                  <p:embed/>
                </p:oleObj>
              </mc:Choice>
              <mc:Fallback>
                <p:oleObj name="" r:id="rId3" imgW="7175500" imgH="5219700" progId="Visio.Drawing.11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87725" y="612775"/>
                        <a:ext cx="5537200" cy="563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矩形 56325"/>
          <p:cNvSpPr/>
          <p:nvPr/>
        </p:nvSpPr>
        <p:spPr>
          <a:xfrm>
            <a:off x="3571875" y="5300663"/>
            <a:ext cx="3097213" cy="8493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1" name="文本框 52228"/>
          <p:cNvSpPr txBox="1"/>
          <p:nvPr/>
        </p:nvSpPr>
        <p:spPr>
          <a:xfrm>
            <a:off x="1096963" y="2882900"/>
            <a:ext cx="1685925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www.icpdf.com</a:t>
            </a:r>
            <a:endParaRPr lang="en-US" altLang="zh-CN" sz="1600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52228"/>
          <p:cNvSpPr txBox="1"/>
          <p:nvPr/>
        </p:nvSpPr>
        <p:spPr>
          <a:xfrm>
            <a:off x="1293494" y="3592194"/>
            <a:ext cx="958216" cy="33717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功能表</a:t>
            </a:r>
            <a:endParaRPr lang="zh-CN" altLang="zh-CN" sz="16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68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18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9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" grpId="0"/>
      <p:bldP spid="52225" grpId="1"/>
      <p:bldP spid="52231" grpId="0"/>
      <p:bldP spid="52231" grpId="1"/>
      <p:bldP spid="52227" grpId="0" animBg="1"/>
      <p:bldP spid="52227" grpId="1" animBg="1"/>
      <p:bldP spid="52230" grpId="0" animBg="1"/>
      <p:bldP spid="52230" grpId="1" animBg="1"/>
      <p:bldP spid="2" grpId="0"/>
      <p:bldP spid="2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3249" name="对象 -2147482363"/>
          <p:cNvGraphicFramePr/>
          <p:nvPr/>
        </p:nvGraphicFramePr>
        <p:xfrm>
          <a:off x="3725863" y="831850"/>
          <a:ext cx="5227637" cy="519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8039100" imgH="4889500" progId="Visio.Drawing.11">
                  <p:embed/>
                </p:oleObj>
              </mc:Choice>
              <mc:Fallback>
                <p:oleObj name="" r:id="rId1" imgW="8039100" imgH="4889500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25863" y="831850"/>
                        <a:ext cx="5227637" cy="5192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0" name="文本框 57346"/>
          <p:cNvSpPr txBox="1"/>
          <p:nvPr/>
        </p:nvSpPr>
        <p:spPr>
          <a:xfrm>
            <a:off x="803275" y="533400"/>
            <a:ext cx="2003425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51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53251" name="图片 5734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650" y="1506538"/>
            <a:ext cx="1616075" cy="1171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2" name="矩形 57348"/>
          <p:cNvSpPr/>
          <p:nvPr/>
        </p:nvSpPr>
        <p:spPr>
          <a:xfrm>
            <a:off x="3800475" y="958850"/>
            <a:ext cx="550863" cy="4318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3" name="矩形 57349"/>
          <p:cNvSpPr/>
          <p:nvPr/>
        </p:nvSpPr>
        <p:spPr>
          <a:xfrm>
            <a:off x="7626350" y="3313113"/>
            <a:ext cx="1327150" cy="7874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4" name="矩形 57350"/>
          <p:cNvSpPr/>
          <p:nvPr/>
        </p:nvSpPr>
        <p:spPr>
          <a:xfrm>
            <a:off x="7573963" y="4303713"/>
            <a:ext cx="110490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互补输出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3255" name="图片 58369"/>
          <p:cNvPicPr>
            <a:picLocks noChangeAspect="1"/>
          </p:cNvPicPr>
          <p:nvPr/>
        </p:nvPicPr>
        <p:blipFill>
          <a:blip r:embed="rId4"/>
          <a:srcRect l="57628" t="10057" b="15460"/>
          <a:stretch>
            <a:fillRect/>
          </a:stretch>
        </p:blipFill>
        <p:spPr>
          <a:xfrm>
            <a:off x="625475" y="2854325"/>
            <a:ext cx="2717800" cy="2936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6" name="文本框 58370"/>
          <p:cNvSpPr txBox="1"/>
          <p:nvPr/>
        </p:nvSpPr>
        <p:spPr>
          <a:xfrm>
            <a:off x="925513" y="5791200"/>
            <a:ext cx="20399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ww.icpdf.com</a:t>
            </a:r>
            <a:endParaRPr lang="en-US" altLang="zh-CN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68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/>
      <p:bldP spid="53250" grpId="1"/>
      <p:bldP spid="53252" grpId="0" bldLvl="0" animBg="1"/>
      <p:bldP spid="53252" grpId="1" animBg="1"/>
      <p:bldP spid="53253" grpId="0" animBg="1"/>
      <p:bldP spid="53253" grpId="1" animBg="1"/>
      <p:bldP spid="53256" grpId="0"/>
      <p:bldP spid="53256" grpId="1"/>
      <p:bldP spid="53254" grpId="0"/>
      <p:bldP spid="53254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7" name="文本框 1"/>
          <p:cNvSpPr txBox="1"/>
          <p:nvPr/>
        </p:nvSpPr>
        <p:spPr>
          <a:xfrm>
            <a:off x="615950" y="620713"/>
            <a:ext cx="271621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数字电路的分类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169" y="1155700"/>
            <a:ext cx="1856106" cy="39876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组合逻辑电路</a:t>
            </a:r>
            <a:endParaRPr lang="zh-CN" altLang="en-US" sz="2000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505450" y="1155700"/>
            <a:ext cx="171767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时序逻辑电路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60450" y="1844675"/>
            <a:ext cx="6683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定义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89200" y="2732088"/>
            <a:ext cx="23955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出只是输入的函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248275" y="2732088"/>
            <a:ext cx="2794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出是输入和状态的函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61085" y="2593975"/>
            <a:ext cx="668006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数学描述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14400" y="3382963"/>
            <a:ext cx="11795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电路特点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97163" y="3368675"/>
            <a:ext cx="15636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无存储电路，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无反馈，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无记忆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972175" y="3382963"/>
            <a:ext cx="1204913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存储电路，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有记忆性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887663" y="4370388"/>
            <a:ext cx="7096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简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16638" y="4429125"/>
            <a:ext cx="6508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复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14400" y="4291013"/>
            <a:ext cx="1189038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分析与设计方法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69963" y="5045075"/>
            <a:ext cx="11890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器件种类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28950" y="5045075"/>
            <a:ext cx="4286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227763" y="5045075"/>
            <a:ext cx="4873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111250" y="5584825"/>
            <a:ext cx="908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地位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887663" y="5584825"/>
            <a:ext cx="7096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基础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086475" y="5584825"/>
            <a:ext cx="7096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核心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" name="右箭头 32"/>
          <p:cNvSpPr/>
          <p:nvPr/>
        </p:nvSpPr>
        <p:spPr>
          <a:xfrm>
            <a:off x="2019300" y="1920875"/>
            <a:ext cx="358775" cy="215900"/>
          </a:xfrm>
          <a:prstGeom prst="rightArrow">
            <a:avLst>
              <a:gd name="adj1" fmla="val 50000"/>
              <a:gd name="adj2" fmla="val 4970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右箭头 38"/>
          <p:cNvSpPr/>
          <p:nvPr/>
        </p:nvSpPr>
        <p:spPr>
          <a:xfrm>
            <a:off x="2019300" y="2808288"/>
            <a:ext cx="358775" cy="215900"/>
          </a:xfrm>
          <a:prstGeom prst="rightArrow">
            <a:avLst>
              <a:gd name="adj1" fmla="val 50000"/>
              <a:gd name="adj2" fmla="val 4970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右箭头 39"/>
          <p:cNvSpPr/>
          <p:nvPr/>
        </p:nvSpPr>
        <p:spPr>
          <a:xfrm>
            <a:off x="2019300" y="3459163"/>
            <a:ext cx="360363" cy="215900"/>
          </a:xfrm>
          <a:prstGeom prst="rightArrow">
            <a:avLst>
              <a:gd name="adj1" fmla="val 50000"/>
              <a:gd name="adj2" fmla="val 4992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" name="右箭头 40"/>
          <p:cNvSpPr/>
          <p:nvPr/>
        </p:nvSpPr>
        <p:spPr>
          <a:xfrm>
            <a:off x="2054225" y="4446588"/>
            <a:ext cx="360363" cy="215900"/>
          </a:xfrm>
          <a:prstGeom prst="rightArrow">
            <a:avLst>
              <a:gd name="adj1" fmla="val 50000"/>
              <a:gd name="adj2" fmla="val 4992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右箭头 41"/>
          <p:cNvSpPr/>
          <p:nvPr/>
        </p:nvSpPr>
        <p:spPr>
          <a:xfrm>
            <a:off x="2054225" y="5121275"/>
            <a:ext cx="360363" cy="215900"/>
          </a:xfrm>
          <a:prstGeom prst="rightArrow">
            <a:avLst>
              <a:gd name="adj1" fmla="val 50000"/>
              <a:gd name="adj2" fmla="val 4992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右箭头 42"/>
          <p:cNvSpPr/>
          <p:nvPr/>
        </p:nvSpPr>
        <p:spPr>
          <a:xfrm>
            <a:off x="2054225" y="5661025"/>
            <a:ext cx="360363" cy="215900"/>
          </a:xfrm>
          <a:prstGeom prst="rightArrow">
            <a:avLst>
              <a:gd name="adj1" fmla="val 50000"/>
              <a:gd name="adj2" fmla="val 49926"/>
            </a:avLst>
          </a:prstGeom>
          <a:solidFill>
            <a:srgbClr val="0070C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动作按钮: 声音 48">
            <a:hlinkClick r:id="" action="ppaction://noaction">
              <a:snd r:embed="rId1" name="type.wav"/>
            </a:hlinkClick>
          </p:cNvPr>
          <p:cNvSpPr/>
          <p:nvPr/>
        </p:nvSpPr>
        <p:spPr>
          <a:xfrm>
            <a:off x="2887663" y="1674813"/>
            <a:ext cx="804862" cy="706437"/>
          </a:xfrm>
          <a:prstGeom prst="actionButtonSound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  <a:tileRect/>
          </a:gra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动作按钮: 声音 49">
            <a:hlinkClick r:id="" action="ppaction://noaction">
              <a:snd r:embed="rId1" name="type.wav"/>
            </a:hlinkClick>
          </p:cNvPr>
          <p:cNvSpPr/>
          <p:nvPr/>
        </p:nvSpPr>
        <p:spPr>
          <a:xfrm>
            <a:off x="5962650" y="1728788"/>
            <a:ext cx="804863" cy="706437"/>
          </a:xfrm>
          <a:prstGeom prst="actionButtonSound">
            <a:avLst/>
          </a:prstGeom>
          <a:gradFill rotWithShape="1">
            <a:gsLst>
              <a:gs pos="0">
                <a:srgbClr val="FECF40"/>
              </a:gs>
              <a:gs pos="100000">
                <a:srgbClr val="846C21"/>
              </a:gs>
            </a:gsLst>
            <a:lin ang="0"/>
            <a:tileRect/>
          </a:gra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99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99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0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1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19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99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1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8197" grpId="1"/>
      <p:bldP spid="3" grpId="0"/>
      <p:bldP spid="3" grpId="1"/>
      <p:bldP spid="4" grpId="0"/>
      <p:bldP spid="4" grpId="1"/>
      <p:bldP spid="5" grpId="0"/>
      <p:bldP spid="5" grpId="1"/>
      <p:bldP spid="33" grpId="0" animBg="1"/>
      <p:bldP spid="33" grpId="1" animBg="1"/>
      <p:bldP spid="49" grpId="0" bldLvl="0" animBg="1"/>
      <p:bldP spid="49" grpId="1" animBg="1"/>
      <p:bldP spid="50" grpId="0" bldLvl="0" animBg="1"/>
      <p:bldP spid="50" grpId="1" animBg="1"/>
      <p:bldP spid="9" grpId="0"/>
      <p:bldP spid="9" grpId="1"/>
      <p:bldP spid="39" grpId="0" animBg="1"/>
      <p:bldP spid="39" grpId="1" animBg="1"/>
      <p:bldP spid="7" grpId="0"/>
      <p:bldP spid="7" grpId="1"/>
      <p:bldP spid="8" grpId="0"/>
      <p:bldP spid="8" grpId="1"/>
      <p:bldP spid="10" grpId="0"/>
      <p:bldP spid="10" grpId="1"/>
      <p:bldP spid="40" grpId="0" animBg="1"/>
      <p:bldP spid="40" grpId="1" animBg="1"/>
      <p:bldP spid="11" grpId="0"/>
      <p:bldP spid="11" grpId="1"/>
      <p:bldP spid="12" grpId="0"/>
      <p:bldP spid="12" grpId="1"/>
      <p:bldP spid="16" grpId="0"/>
      <p:bldP spid="16" grpId="1"/>
      <p:bldP spid="41" grpId="0" bldLvl="0" animBg="1"/>
      <p:bldP spid="41" grpId="1" animBg="1"/>
      <p:bldP spid="13" grpId="0"/>
      <p:bldP spid="13" grpId="1"/>
      <p:bldP spid="14" grpId="0"/>
      <p:bldP spid="14" grpId="1"/>
      <p:bldP spid="18" grpId="0"/>
      <p:bldP spid="18" grpId="1"/>
      <p:bldP spid="42" grpId="0" bldLvl="0" animBg="1"/>
      <p:bldP spid="42" grpId="1" animBg="1"/>
      <p:bldP spid="19" grpId="0"/>
      <p:bldP spid="19" grpId="1"/>
      <p:bldP spid="20" grpId="0"/>
      <p:bldP spid="20" grpId="1"/>
      <p:bldP spid="21" grpId="0"/>
      <p:bldP spid="21" grpId="1"/>
      <p:bldP spid="43" grpId="0" bldLvl="0" animBg="1"/>
      <p:bldP spid="43" grpId="1" animBg="1"/>
      <p:bldP spid="22" grpId="0"/>
      <p:bldP spid="22" grpId="1"/>
      <p:bldP spid="23" grpId="0"/>
      <p:bldP spid="23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AutoShape 5"/>
          <p:cNvSpPr/>
          <p:nvPr/>
        </p:nvSpPr>
        <p:spPr>
          <a:xfrm>
            <a:off x="684213" y="595313"/>
            <a:ext cx="7270750" cy="49053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33425" y="657225"/>
            <a:ext cx="70437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8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将双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选一数据选择器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4HC153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扩展为</a:t>
            </a:r>
            <a:r>
              <a:rPr 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8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选一数据选择器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54275" name="文本框 2"/>
          <p:cNvSpPr txBox="1"/>
          <p:nvPr/>
        </p:nvSpPr>
        <p:spPr>
          <a:xfrm>
            <a:off x="801688" y="1527175"/>
            <a:ext cx="767873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：</a:t>
            </a:r>
            <a:r>
              <a:rPr lang="en-US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位地址码</a:t>
            </a:r>
            <a:r>
              <a:rPr lang="en-US" altLang="zh-CN" i="1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         </a:t>
            </a:r>
            <a:r>
              <a:rPr lang="en-US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：</a:t>
            </a:r>
            <a:r>
              <a:rPr lang="en-US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位地址码</a:t>
            </a:r>
            <a:r>
              <a:rPr lang="en-US" altLang="zh-CN" i="1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262626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endParaRPr lang="en-US" altLang="zh-CN" baseline="-25000">
              <a:solidFill>
                <a:srgbClr val="262626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因此，需要将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数据选择器的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位地址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拆分成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endParaRPr lang="en-US" altLang="zh-CN" baseline="-25000">
              <a:solidFill>
                <a:srgbClr val="C0000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用最高位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控制哪个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工作，然后再根据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进行进一步选择。</a:t>
            </a:r>
            <a:endParaRPr lang="zh-CN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54276" name="文本框 3"/>
          <p:cNvSpPr txBox="1"/>
          <p:nvPr/>
        </p:nvSpPr>
        <p:spPr>
          <a:xfrm>
            <a:off x="801999" y="3670935"/>
            <a:ext cx="8169910" cy="13379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 noProof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用</a:t>
            </a:r>
            <a:r>
              <a:rPr lang="en-US" altLang="zh-CN" i="1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lang="en-US" altLang="zh-CN" baseline="-250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控制</a:t>
            </a:r>
            <a:r>
              <a:rPr lang="en-US" altLang="zh-CN" i="1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S</a:t>
            </a:r>
            <a:r>
              <a:rPr lang="en-US" altLang="zh-CN" baseline="-250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en-US" altLang="zh-CN" i="1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'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i="1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S</a:t>
            </a:r>
            <a:r>
              <a:rPr lang="en-US" altLang="zh-CN" baseline="-250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en-US" altLang="zh-CN" i="1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'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：</a:t>
            </a:r>
            <a:endParaRPr lang="zh-CN" altLang="en-US" i="1" noProof="1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    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en-US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=0</a:t>
            </a: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时使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S</a:t>
            </a:r>
            <a:r>
              <a:rPr lang="en-US" altLang="zh-CN" baseline="-25000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'</a:t>
            </a:r>
            <a:r>
              <a:rPr lang="en-US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=0</a:t>
            </a: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控制第一个</a:t>
            </a:r>
            <a:r>
              <a:rPr lang="en-US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选一工作，再根据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进一步选择从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Y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输出；</a:t>
            </a: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    </a:t>
            </a:r>
            <a:endParaRPr lang="zh-CN" altLang="zh-CN" noProof="1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en-US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=1</a:t>
            </a: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时使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S</a:t>
            </a:r>
            <a:r>
              <a:rPr lang="en-US" altLang="zh-CN" baseline="-25000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en-US" altLang="zh-CN" i="1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'</a:t>
            </a:r>
            <a:r>
              <a:rPr lang="en-US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=0</a:t>
            </a:r>
            <a:r>
              <a:rPr lang="zh-CN" altLang="zh-CN" noProof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控制第二个</a:t>
            </a:r>
            <a:r>
              <a:rPr lang="en-US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选一工作，再根据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进一步选择从</a:t>
            </a:r>
            <a:r>
              <a:rPr lang="en-US" altLang="zh-CN" i="1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Y</a:t>
            </a:r>
            <a:r>
              <a:rPr lang="en-US" altLang="zh-CN" baseline="-25000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zh-CN" noProof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输出。</a:t>
            </a:r>
            <a:endParaRPr lang="zh-CN" altLang="zh-CN" noProof="1">
              <a:solidFill>
                <a:schemeClr val="bg1">
                  <a:lumMod val="50000"/>
                </a:schemeClr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54277" name="文本框 1"/>
          <p:cNvSpPr txBox="1"/>
          <p:nvPr/>
        </p:nvSpPr>
        <p:spPr>
          <a:xfrm>
            <a:off x="733425" y="1241425"/>
            <a:ext cx="1139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/>
            <a:r>
              <a:rPr lang="zh-CN" altLang="zh-CN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分析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8" name="文本框 2"/>
          <p:cNvSpPr txBox="1"/>
          <p:nvPr/>
        </p:nvSpPr>
        <p:spPr>
          <a:xfrm>
            <a:off x="733425" y="3171825"/>
            <a:ext cx="15986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/>
            <a:r>
              <a:rPr lang="zh-CN" altLang="zh-CN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扩展方法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5838" y="5059363"/>
            <a:ext cx="79867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由于第一个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选一工作时数据从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输出，第二个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选一工作时数据从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输出，所以还需要用或门将两个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选一的输出相加使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选一数据选择器的输出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。</a:t>
            </a:r>
            <a:endParaRPr lang="zh-CN" altLang="zh-CN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9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3" grpId="0" animBg="1"/>
      <p:bldP spid="54273" grpId="1" animBg="1"/>
      <p:bldP spid="100" grpId="0"/>
      <p:bldP spid="100" grpId="1"/>
      <p:bldP spid="54277" grpId="0"/>
      <p:bldP spid="54277" grpId="1"/>
      <p:bldP spid="54275" grpId="0"/>
      <p:bldP spid="54275" grpId="1"/>
      <p:bldP spid="54278" grpId="0"/>
      <p:bldP spid="54278" grpId="1"/>
      <p:bldP spid="54276" grpId="0"/>
      <p:bldP spid="54276" grpId="1"/>
      <p:bldP spid="2" grpId="0"/>
      <p:bldP spid="2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5297" name="对象 -2147482374"/>
          <p:cNvGraphicFramePr/>
          <p:nvPr/>
        </p:nvGraphicFramePr>
        <p:xfrm>
          <a:off x="1954213" y="660400"/>
          <a:ext cx="5313362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1" imgW="3151505" imgH="2416810" progId="Visio.Drawing.11">
                  <p:embed/>
                </p:oleObj>
              </mc:Choice>
              <mc:Fallback>
                <p:oleObj name="" r:id="rId1" imgW="3151505" imgH="2416810" progId="Visio.Drawing.11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54213" y="660400"/>
                        <a:ext cx="5313362" cy="3803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8" name="文本框 3"/>
          <p:cNvSpPr txBox="1"/>
          <p:nvPr/>
        </p:nvSpPr>
        <p:spPr>
          <a:xfrm>
            <a:off x="903288" y="5219700"/>
            <a:ext cx="82407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9. 能否用两片74HC151扩展出16选一的数据选择器? 画出设计图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0. 能否用两片74HC153扩展出16选一的数据选择器? 画出设计图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66140" y="4821545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79563" y="1498600"/>
            <a:ext cx="593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xx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46238" y="2879725"/>
            <a:ext cx="5921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xx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3253" name="矩形 57349"/>
          <p:cNvSpPr/>
          <p:nvPr/>
        </p:nvSpPr>
        <p:spPr>
          <a:xfrm>
            <a:off x="5641975" y="2271713"/>
            <a:ext cx="822325" cy="121761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57349"/>
          <p:cNvSpPr/>
          <p:nvPr/>
        </p:nvSpPr>
        <p:spPr>
          <a:xfrm>
            <a:off x="2173288" y="660400"/>
            <a:ext cx="376237" cy="114935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55298" grpId="0"/>
      <p:bldP spid="55298" grpId="1"/>
      <p:bldP spid="5" grpId="0"/>
      <p:bldP spid="5" grpId="1"/>
      <p:bldP spid="3" grpId="0"/>
      <p:bldP spid="3" grpId="1"/>
      <p:bldP spid="53253" grpId="0" bldLvl="0" animBg="1"/>
      <p:bldP spid="53253" grpId="1" animBg="1"/>
      <p:bldP spid="4" grpId="0" bldLvl="0" animBg="1"/>
      <p:bldP spid="4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AutoShape 5"/>
          <p:cNvSpPr/>
          <p:nvPr/>
        </p:nvSpPr>
        <p:spPr>
          <a:xfrm>
            <a:off x="955675" y="3124200"/>
            <a:ext cx="5807075" cy="46513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" name="文本框 60418"/>
          <p:cNvSpPr txBox="1"/>
          <p:nvPr/>
        </p:nvSpPr>
        <p:spPr>
          <a:xfrm>
            <a:off x="971550" y="836613"/>
            <a:ext cx="3455988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数据选择器实现逻辑函数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矩形 60420"/>
          <p:cNvSpPr/>
          <p:nvPr/>
        </p:nvSpPr>
        <p:spPr>
          <a:xfrm>
            <a:off x="971550" y="1016000"/>
            <a:ext cx="40640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数据选择器为什么能够实现逻辑函数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6" name="文本框 99"/>
          <p:cNvSpPr txBox="1"/>
          <p:nvPr/>
        </p:nvSpPr>
        <p:spPr>
          <a:xfrm>
            <a:off x="955675" y="3171825"/>
            <a:ext cx="53848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4-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】用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选一数据选择器实现三人表决电路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  <p:sp>
        <p:nvSpPr>
          <p:cNvPr id="56325" name="文本框 39938"/>
          <p:cNvSpPr txBox="1"/>
          <p:nvPr/>
        </p:nvSpPr>
        <p:spPr>
          <a:xfrm>
            <a:off x="673100" y="601651"/>
            <a:ext cx="4048125" cy="39878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用数据选择器实现逻辑函数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6" name="文本框 99"/>
          <p:cNvSpPr txBox="1"/>
          <p:nvPr/>
        </p:nvSpPr>
        <p:spPr>
          <a:xfrm>
            <a:off x="1214438" y="1327150"/>
            <a:ext cx="61198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Y 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= 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   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 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56327" name="文本框 1"/>
          <p:cNvSpPr txBox="1"/>
          <p:nvPr/>
        </p:nvSpPr>
        <p:spPr>
          <a:xfrm>
            <a:off x="1635125" y="2306638"/>
            <a:ext cx="65865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666750"/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 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+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8" name="文本框 6"/>
          <p:cNvSpPr txBox="1"/>
          <p:nvPr/>
        </p:nvSpPr>
        <p:spPr>
          <a:xfrm>
            <a:off x="903288" y="3589338"/>
            <a:ext cx="402272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设计过程：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三人表决电路的最小项表达式为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Y=A'BC+AB'C+ABC'+ABC</a:t>
            </a:r>
            <a:endParaRPr lang="en-US" altLang="zh-CN" i="1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 =m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m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m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+m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endParaRPr lang="zh-CN" altLang="en-US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6329" name="对象 -2147482361"/>
          <p:cNvGraphicFramePr/>
          <p:nvPr/>
        </p:nvGraphicFramePr>
        <p:xfrm>
          <a:off x="5692775" y="3706813"/>
          <a:ext cx="3019425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1" imgW="1413510" imgH="1456055" progId="Visio.Drawing.11">
                  <p:embed/>
                </p:oleObj>
              </mc:Choice>
              <mc:Fallback>
                <p:oleObj name="" r:id="rId1" imgW="1413510" imgH="1456055" progId="Visio.Drawing.11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92775" y="3706813"/>
                        <a:ext cx="3019425" cy="2690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文本框 7"/>
          <p:cNvSpPr txBox="1"/>
          <p:nvPr/>
        </p:nvSpPr>
        <p:spPr>
          <a:xfrm>
            <a:off x="1214438" y="2674938"/>
            <a:ext cx="53673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因此，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选一数据选择器能够实现三变量逻辑函数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31" name="右箭头 1"/>
          <p:cNvSpPr/>
          <p:nvPr/>
        </p:nvSpPr>
        <p:spPr>
          <a:xfrm>
            <a:off x="1830388" y="2382838"/>
            <a:ext cx="319087" cy="215900"/>
          </a:xfrm>
          <a:prstGeom prst="rightArrow">
            <a:avLst>
              <a:gd name="adj1" fmla="val 50000"/>
              <a:gd name="adj2" fmla="val 4992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32" name="右箭头 1"/>
          <p:cNvSpPr/>
          <p:nvPr/>
        </p:nvSpPr>
        <p:spPr>
          <a:xfrm>
            <a:off x="5140325" y="4830763"/>
            <a:ext cx="363538" cy="233362"/>
          </a:xfrm>
          <a:prstGeom prst="rightArrow">
            <a:avLst>
              <a:gd name="adj1" fmla="val 50000"/>
              <a:gd name="adj2" fmla="val 4977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7425" y="4927600"/>
            <a:ext cx="40322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选一数据选择器的</a:t>
            </a:r>
            <a:r>
              <a:rPr lang="zh-CN" altLang="zh-CN">
                <a:latin typeface="Times New Roman" panose="02020603050405020304" pitchFamily="2" charset="0"/>
                <a:ea typeface="宋体" panose="02010600030101010101" pitchFamily="2" charset="-122"/>
              </a:rPr>
              <a:t>标准形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式进行对比，可得：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1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，而 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=0</a:t>
            </a:r>
            <a:r>
              <a:rPr lang="zh-CN" altLang="en-US">
                <a:latin typeface="Times New Roman" panose="020206030504050203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/>
      <p:bldP spid="56325" grpId="1"/>
      <p:bldP spid="56323" grpId="0"/>
      <p:bldP spid="56323" grpId="1"/>
      <p:bldP spid="56331" grpId="0" bldLvl="0" animBg="1"/>
      <p:bldP spid="56331" grpId="1" animBg="1"/>
      <p:bldP spid="56327" grpId="0"/>
      <p:bldP spid="56327" grpId="1"/>
      <p:bldP spid="56326" grpId="0"/>
      <p:bldP spid="56326" grpId="1"/>
      <p:bldP spid="56330" grpId="0"/>
      <p:bldP spid="56330" grpId="1"/>
      <p:bldP spid="56321" grpId="0" bldLvl="0" animBg="1"/>
      <p:bldP spid="56321" grpId="1" animBg="1"/>
      <p:bldP spid="53256" grpId="0"/>
      <p:bldP spid="53256" grpId="1"/>
      <p:bldP spid="56328" grpId="0"/>
      <p:bldP spid="56328" grpId="1"/>
      <p:bldP spid="2" grpId="0"/>
      <p:bldP spid="2" grpId="1"/>
      <p:bldP spid="56332" grpId="0" animBg="1"/>
      <p:bldP spid="56332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AutoShape 5"/>
          <p:cNvSpPr/>
          <p:nvPr/>
        </p:nvSpPr>
        <p:spPr>
          <a:xfrm>
            <a:off x="844550" y="3203575"/>
            <a:ext cx="7270750" cy="41751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7" name="文本框 1"/>
          <p:cNvSpPr txBox="1"/>
          <p:nvPr/>
        </p:nvSpPr>
        <p:spPr>
          <a:xfrm>
            <a:off x="844550" y="3201988"/>
            <a:ext cx="72977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9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用双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选一数据选择器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4HC153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实现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的水泵控制电路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57347" name="文本框 1"/>
          <p:cNvSpPr txBox="1"/>
          <p:nvPr/>
        </p:nvSpPr>
        <p:spPr>
          <a:xfrm>
            <a:off x="773102" y="574675"/>
            <a:ext cx="5825500" cy="3987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z="2000" noProof="1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三变量逻辑函数还可以用</a:t>
            </a:r>
            <a:r>
              <a:rPr lang="en-US" altLang="zh-CN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选一数据选择器实现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7348" name="文本框 99"/>
          <p:cNvSpPr txBox="1"/>
          <p:nvPr/>
        </p:nvSpPr>
        <p:spPr>
          <a:xfrm>
            <a:off x="844550" y="942975"/>
            <a:ext cx="7640638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选一数据选择器的标准函数式</a:t>
            </a:r>
            <a:endParaRPr lang="en-US" altLang="zh-CN" i="1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 Y =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(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A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)  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 = 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b="0" i="1"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="0" baseline="-2500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endParaRPr lang="zh-CN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三变量逻辑函数式与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的标准函数式进行对比可知，实现时应将三变量逻辑函数中的两个变量看作地址，另一个变量看作数据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7349" name="文本框 6"/>
          <p:cNvSpPr txBox="1"/>
          <p:nvPr/>
        </p:nvSpPr>
        <p:spPr>
          <a:xfrm>
            <a:off x="1052513" y="3768725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过程：</a:t>
            </a:r>
            <a:endParaRPr lang="zh-CN" altLang="zh-CN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7350" name="对象 -2147482360"/>
          <p:cNvGraphicFramePr>
            <a:graphicFrameLocks noChangeAspect="1"/>
          </p:cNvGraphicFramePr>
          <p:nvPr/>
        </p:nvGraphicFramePr>
        <p:xfrm>
          <a:off x="1860550" y="4627563"/>
          <a:ext cx="184785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1" imgW="1104900" imgH="457200" progId="Equation.DSMT4">
                  <p:embed/>
                </p:oleObj>
              </mc:Choice>
              <mc:Fallback>
                <p:oleObj name="" r:id="rId1" imgW="1104900" imgH="4572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60550" y="4627563"/>
                        <a:ext cx="1847850" cy="776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文本框 7"/>
          <p:cNvSpPr txBox="1"/>
          <p:nvPr/>
        </p:nvSpPr>
        <p:spPr>
          <a:xfrm>
            <a:off x="1109663" y="5313363"/>
            <a:ext cx="737393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将函数式中B、A看作地址，分别对应于4选一数据选择器的A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A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C看作数据，整理得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7352" name="文本框 12"/>
          <p:cNvSpPr txBox="1"/>
          <p:nvPr/>
        </p:nvSpPr>
        <p:spPr>
          <a:xfrm>
            <a:off x="1233488" y="4194175"/>
            <a:ext cx="39814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水泵控制电路的逻辑函数表达式为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/>
      <p:bldP spid="57347" grpId="1"/>
      <p:bldP spid="57348" grpId="0"/>
      <p:bldP spid="57348" grpId="1"/>
      <p:bldP spid="57345" grpId="0" bldLvl="0" animBg="1"/>
      <p:bldP spid="57345" grpId="1" animBg="1"/>
      <p:bldP spid="53257" grpId="0"/>
      <p:bldP spid="53257" grpId="1"/>
      <p:bldP spid="57349" grpId="0"/>
      <p:bldP spid="57349" grpId="1"/>
      <p:bldP spid="57352" grpId="0"/>
      <p:bldP spid="57352" grpId="1"/>
      <p:bldP spid="57351" grpId="0"/>
      <p:bldP spid="57351" grpId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8369" name="对象 -2147482357"/>
          <p:cNvGraphicFramePr/>
          <p:nvPr/>
        </p:nvGraphicFramePr>
        <p:xfrm>
          <a:off x="5218113" y="673100"/>
          <a:ext cx="3371850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1" imgW="3365500" imgH="2768600" progId="Visio.Drawing.11">
                  <p:embed/>
                </p:oleObj>
              </mc:Choice>
              <mc:Fallback>
                <p:oleObj name="" r:id="rId1" imgW="3365500" imgH="2768600" progId="Visio.Drawing.11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18113" y="673100"/>
                        <a:ext cx="3371850" cy="299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0" name="文本框 9"/>
          <p:cNvSpPr txBox="1"/>
          <p:nvPr/>
        </p:nvSpPr>
        <p:spPr>
          <a:xfrm>
            <a:off x="819150" y="1531938"/>
            <a:ext cx="3716338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用74HC153实现时，与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选一函数表达式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D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endParaRPr lang="zh-CN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行对比，得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58371" name="对象 -2147482358"/>
          <p:cNvGraphicFramePr>
            <a:graphicFrameLocks noChangeAspect="1"/>
          </p:cNvGraphicFramePr>
          <p:nvPr/>
        </p:nvGraphicFramePr>
        <p:xfrm>
          <a:off x="1325563" y="2965450"/>
          <a:ext cx="3097212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" imgW="2159000" imgH="482600" progId="Equation.3">
                  <p:embed/>
                </p:oleObj>
              </mc:Choice>
              <mc:Fallback>
                <p:oleObj name="" r:id="rId3" imgW="2159000" imgH="4826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5563" y="2965450"/>
                        <a:ext cx="3097212" cy="696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文本框 102"/>
          <p:cNvSpPr txBox="1"/>
          <p:nvPr/>
        </p:nvSpPr>
        <p:spPr>
          <a:xfrm>
            <a:off x="863600" y="3662363"/>
            <a:ext cx="7850188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总结：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从应用的角度讲，用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 baseline="30000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数据选择器可以实现</a:t>
            </a:r>
            <a:r>
              <a:rPr lang="en-US" altLang="zh-CN" i="1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1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变量及以下的逻辑函数，即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数据选择器可以实现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变量及以下的逻辑函数，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选一的数据选择器可以实现</a:t>
            </a:r>
            <a:r>
              <a:rPr lang="en-US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D0D0D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变量及以下的逻辑函数。</a:t>
            </a:r>
            <a:endParaRPr lang="zh-CN" altLang="zh-CN">
              <a:solidFill>
                <a:srgbClr val="0D0D0D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8373" name="对象 -2147482359"/>
          <p:cNvGraphicFramePr>
            <a:graphicFrameLocks noChangeAspect="1"/>
          </p:cNvGraphicFramePr>
          <p:nvPr/>
        </p:nvGraphicFramePr>
        <p:xfrm>
          <a:off x="1141095" y="817563"/>
          <a:ext cx="33226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5" imgW="2247900" imgH="482600" progId="Equation.DSMT4">
                  <p:embed/>
                </p:oleObj>
              </mc:Choice>
              <mc:Fallback>
                <p:oleObj name="" r:id="rId5" imgW="2247900" imgH="482600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1095" y="817563"/>
                        <a:ext cx="3322638" cy="714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右箭头 1"/>
          <p:cNvSpPr/>
          <p:nvPr/>
        </p:nvSpPr>
        <p:spPr>
          <a:xfrm>
            <a:off x="4854575" y="2000250"/>
            <a:ext cx="363538" cy="231775"/>
          </a:xfrm>
          <a:prstGeom prst="rightArrow">
            <a:avLst>
              <a:gd name="adj1" fmla="val 50000"/>
              <a:gd name="adj2" fmla="val 5011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99"/>
          <p:cNvSpPr txBox="1"/>
          <p:nvPr/>
        </p:nvSpPr>
        <p:spPr>
          <a:xfrm>
            <a:off x="863600" y="5322888"/>
            <a:ext cx="81375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0.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实现三个开关控制一个灯的逻辑电路，画出设计图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1.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选一数据选择器实现三个开关控制一个灯的逻辑电路，画出设计图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69644" y="5000620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0" grpId="1"/>
      <p:bldP spid="58372" grpId="0"/>
      <p:bldP spid="58372" grpId="1"/>
      <p:bldP spid="58376" grpId="0" animBg="1"/>
      <p:bldP spid="58376" grpId="1" animBg="1"/>
      <p:bldP spid="7" grpId="0"/>
      <p:bldP spid="7" grpId="1"/>
      <p:bldP spid="5" grpId="0"/>
      <p:bldP spid="5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995363" y="1536700"/>
            <a:ext cx="443071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Q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：一个译码器能够实现几个逻辑函数？</a:t>
            </a:r>
            <a:r>
              <a:rPr lang="en-US" altLang="zh-CN" sz="24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 </a:t>
            </a:r>
            <a:endParaRPr lang="en-US" altLang="zh-CN" sz="24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95363" y="1951038"/>
            <a:ext cx="48910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Q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：一个数据选择器能够实现几个逻辑函数？</a:t>
            </a:r>
            <a:r>
              <a:rPr lang="en-US" altLang="zh-CN" sz="24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 </a:t>
            </a:r>
            <a:endParaRPr lang="en-US" altLang="zh-CN" sz="24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charset="0"/>
            </a:endParaRPr>
          </a:p>
        </p:txBody>
      </p:sp>
      <p:graphicFrame>
        <p:nvGraphicFramePr>
          <p:cNvPr id="40963" name="对象 -2147482382"/>
          <p:cNvGraphicFramePr>
            <a:graphicFrameLocks noChangeAspect="1"/>
          </p:cNvGraphicFramePr>
          <p:nvPr/>
        </p:nvGraphicFramePr>
        <p:xfrm>
          <a:off x="763588" y="2630488"/>
          <a:ext cx="2900362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4851400" imgH="2628900" progId="Visio.Drawing.11">
                  <p:embed/>
                </p:oleObj>
              </mc:Choice>
              <mc:Fallback>
                <p:oleObj name="" r:id="rId1" imgW="4851400" imgH="2628900" progId="Visio.Drawing.11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3588" y="2630488"/>
                        <a:ext cx="2900362" cy="2239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69" name="对象 -2147482357"/>
          <p:cNvGraphicFramePr/>
          <p:nvPr/>
        </p:nvGraphicFramePr>
        <p:xfrm>
          <a:off x="4105275" y="2519363"/>
          <a:ext cx="2281238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3" imgW="3365500" imgH="2768600" progId="Visio.Drawing.11">
                  <p:embed/>
                </p:oleObj>
              </mc:Choice>
              <mc:Fallback>
                <p:oleObj name="" r:id="rId3" imgW="3365500" imgH="2768600" progId="Visio.Drawing.11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05275" y="2519363"/>
                        <a:ext cx="2281238" cy="2620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-2147482361"/>
          <p:cNvGraphicFramePr/>
          <p:nvPr/>
        </p:nvGraphicFramePr>
        <p:xfrm>
          <a:off x="6470650" y="3940175"/>
          <a:ext cx="2506663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5" imgW="1413510" imgH="1456055" progId="Visio.Drawing.11">
                  <p:embed/>
                </p:oleObj>
              </mc:Choice>
              <mc:Fallback>
                <p:oleObj name="" r:id="rId5" imgW="1413510" imgH="1456055" progId="Visio.Drawing.11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70650" y="3940175"/>
                        <a:ext cx="2506663" cy="2409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885811" y="1628775"/>
            <a:ext cx="147193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ANS: n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个！</a:t>
            </a:r>
            <a:endParaRPr lang="zh-CN" altLang="zh-CN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885815" y="1997710"/>
            <a:ext cx="14922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ANS: 1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个！</a:t>
            </a:r>
            <a:endParaRPr lang="zh-CN" altLang="zh-CN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576319" y="3162935"/>
            <a:ext cx="43688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vs</a:t>
            </a:r>
            <a:endParaRPr lang="zh-CN" altLang="en-US" noProof="1"/>
          </a:p>
        </p:txBody>
      </p:sp>
      <p:sp>
        <p:nvSpPr>
          <p:cNvPr id="56325" name="文本框 39938"/>
          <p:cNvSpPr txBox="1"/>
          <p:nvPr/>
        </p:nvSpPr>
        <p:spPr>
          <a:xfrm>
            <a:off x="502285" y="585469"/>
            <a:ext cx="81394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ts val="0"/>
              </a:spcBef>
            </a:pP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译码器实现逻辑函数 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s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数据选择器实现逻辑函数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928813" y="1106488"/>
            <a:ext cx="11985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38</a:t>
            </a:r>
            <a:endParaRPr lang="en-US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35513" y="1106488"/>
            <a:ext cx="17351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51/153</a:t>
            </a:r>
            <a:endParaRPr lang="en-US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8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8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13" grpId="0"/>
      <p:bldP spid="13" grpId="1"/>
      <p:bldP spid="56325" grpId="0"/>
      <p:bldP spid="56325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文本框 13314"/>
          <p:cNvSpPr txBox="1"/>
          <p:nvPr/>
        </p:nvSpPr>
        <p:spPr>
          <a:xfrm>
            <a:off x="756285" y="565150"/>
            <a:ext cx="345916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加法器（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dder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0418" name="矩形 62471"/>
          <p:cNvSpPr/>
          <p:nvPr/>
        </p:nvSpPr>
        <p:spPr>
          <a:xfrm>
            <a:off x="1060450" y="1600200"/>
            <a:ext cx="18557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加法器的分类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文本框 1"/>
          <p:cNvSpPr txBox="1"/>
          <p:nvPr/>
        </p:nvSpPr>
        <p:spPr>
          <a:xfrm>
            <a:off x="1060450" y="1128713"/>
            <a:ext cx="1993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什么是加法器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文本框 2"/>
          <p:cNvSpPr txBox="1"/>
          <p:nvPr/>
        </p:nvSpPr>
        <p:spPr>
          <a:xfrm>
            <a:off x="976313" y="2008188"/>
            <a:ext cx="2163762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半加器的设计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0421" name="对象 -2147482354"/>
          <p:cNvGraphicFramePr/>
          <p:nvPr/>
        </p:nvGraphicFramePr>
        <p:xfrm>
          <a:off x="6573838" y="617538"/>
          <a:ext cx="2062162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1" imgW="1866900" imgH="1016000" progId="Visio.Drawing.11">
                  <p:embed/>
                </p:oleObj>
              </mc:Choice>
              <mc:Fallback>
                <p:oleObj name="" r:id="rId1" imgW="1866900" imgH="1016000" progId="Visio.Drawing.11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73838" y="617538"/>
                        <a:ext cx="2062162" cy="1390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文本框 99"/>
          <p:cNvSpPr txBox="1"/>
          <p:nvPr/>
        </p:nvSpPr>
        <p:spPr>
          <a:xfrm>
            <a:off x="909632" y="2406650"/>
            <a:ext cx="749617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定义：</a:t>
            </a:r>
            <a:r>
              <a:rPr lang="zh-CN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两个一位二进制数A和B相加时，</a:t>
            </a:r>
            <a:r>
              <a:rPr lang="zh-CN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不考虑来自低位的进位信号，这种加法器称为半加器（Half Adder）。</a:t>
            </a:r>
            <a:endParaRPr lang="zh-CN" altLang="zh-CN" noProof="1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0423" name="文本框 1"/>
          <p:cNvSpPr txBox="1"/>
          <p:nvPr/>
        </p:nvSpPr>
        <p:spPr>
          <a:xfrm>
            <a:off x="3898900" y="2024063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：半加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全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1304925" y="4710113"/>
          <a:ext cx="2314575" cy="13906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8865"/>
                <a:gridCol w="1235710"/>
              </a:tblGrid>
              <a:tr h="2927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   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S  CO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445" name="对象 -2147482353"/>
          <p:cNvGraphicFramePr>
            <a:graphicFrameLocks noChangeAspect="1"/>
          </p:cNvGraphicFramePr>
          <p:nvPr/>
        </p:nvGraphicFramePr>
        <p:xfrm>
          <a:off x="4835525" y="3962400"/>
          <a:ext cx="2462213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3" imgW="1422400" imgH="457200" progId="Equation.DSMT4">
                  <p:embed/>
                </p:oleObj>
              </mc:Choice>
              <mc:Fallback>
                <p:oleObj name="" r:id="rId3" imgW="1422400" imgH="4572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35525" y="3962400"/>
                        <a:ext cx="2462213" cy="798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6" name="右箭头 3"/>
          <p:cNvSpPr/>
          <p:nvPr/>
        </p:nvSpPr>
        <p:spPr>
          <a:xfrm>
            <a:off x="4181475" y="4495800"/>
            <a:ext cx="320675" cy="214313"/>
          </a:xfrm>
          <a:prstGeom prst="rightArrow">
            <a:avLst>
              <a:gd name="adj1" fmla="val 50000"/>
              <a:gd name="adj2" fmla="val 49966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447" name="对象 -2147482352"/>
          <p:cNvGraphicFramePr/>
          <p:nvPr/>
        </p:nvGraphicFramePr>
        <p:xfrm>
          <a:off x="4835525" y="4941888"/>
          <a:ext cx="3813175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5" imgW="2963545" imgH="882015" progId="Visio.Drawing.11">
                  <p:embed/>
                </p:oleObj>
              </mc:Choice>
              <mc:Fallback>
                <p:oleObj name="" r:id="rId5" imgW="2963545" imgH="882015" progId="Visio.Drawing.11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35525" y="4941888"/>
                        <a:ext cx="3813175" cy="1308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8" name="下箭头 5"/>
          <p:cNvSpPr/>
          <p:nvPr/>
        </p:nvSpPr>
        <p:spPr>
          <a:xfrm>
            <a:off x="6429375" y="4602163"/>
            <a:ext cx="215900" cy="274637"/>
          </a:xfrm>
          <a:prstGeom prst="downArrow">
            <a:avLst>
              <a:gd name="adj1" fmla="val 50000"/>
              <a:gd name="adj2" fmla="val 4945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49" name="文本框 4"/>
          <p:cNvSpPr txBox="1"/>
          <p:nvPr/>
        </p:nvSpPr>
        <p:spPr>
          <a:xfrm>
            <a:off x="3790950" y="11287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solidFill>
                  <a:srgbClr val="A6A6A6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二进制加法器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09638" y="3244850"/>
            <a:ext cx="76406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设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其加法和用S（Sum的首字母）表示，向高位产生的进位信号用CO（Carry Output）表示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20838" y="4341813"/>
            <a:ext cx="14097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半加器真值表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1482" name="文本框 10"/>
          <p:cNvSpPr txBox="1"/>
          <p:nvPr/>
        </p:nvSpPr>
        <p:spPr>
          <a:xfrm>
            <a:off x="7233603" y="4433882"/>
            <a:ext cx="1614170" cy="33718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半加器图形符号</a:t>
            </a:r>
            <a:endParaRPr lang="zh-CN" altLang="en-US" sz="16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8101013" y="4748213"/>
            <a:ext cx="257175" cy="2651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790950" y="1655763"/>
            <a:ext cx="603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1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22775" y="1655763"/>
            <a:ext cx="704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位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04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04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8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19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/>
      <p:bldP spid="60419" grpId="1"/>
      <p:bldP spid="60449" grpId="0"/>
      <p:bldP spid="60449" grpId="1"/>
      <p:bldP spid="60418" grpId="0"/>
      <p:bldP spid="60418" grpId="1"/>
      <p:bldP spid="6" grpId="0"/>
      <p:bldP spid="6" grpId="1"/>
      <p:bldP spid="7" grpId="0"/>
      <p:bldP spid="7" grpId="1"/>
      <p:bldP spid="60423" grpId="0"/>
      <p:bldP spid="60423" grpId="1"/>
      <p:bldP spid="60420" grpId="0"/>
      <p:bldP spid="60420" grpId="1"/>
      <p:bldP spid="60422" grpId="0"/>
      <p:bldP spid="60422" grpId="1"/>
      <p:bldP spid="2" grpId="0"/>
      <p:bldP spid="2" grpId="1"/>
      <p:bldP spid="3" grpId="0"/>
      <p:bldP spid="3" grpId="1"/>
      <p:bldP spid="60446" grpId="0" animBg="1"/>
      <p:bldP spid="60446" grpId="1" animBg="1"/>
      <p:bldP spid="60448" grpId="0" animBg="1"/>
      <p:bldP spid="60448" grpId="1" animBg="1"/>
      <p:bldP spid="61482" grpId="0"/>
      <p:bldP spid="61482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文本框 6"/>
          <p:cNvSpPr txBox="1"/>
          <p:nvPr/>
        </p:nvSpPr>
        <p:spPr>
          <a:xfrm>
            <a:off x="750888" y="596900"/>
            <a:ext cx="2163762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全加器的设计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1442" name="文本框 99"/>
          <p:cNvSpPr txBox="1"/>
          <p:nvPr/>
        </p:nvSpPr>
        <p:spPr>
          <a:xfrm>
            <a:off x="750888" y="946150"/>
            <a:ext cx="768667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一位二进制数A和B相加时，如果考虑来自更位的进位信号CI（Carry Input），即实现A、B和CI三个一位数相加，则这种加法器称为全加器（Full Adder）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962025" y="2809875"/>
          <a:ext cx="2600960" cy="23129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1445"/>
                <a:gridCol w="1199515"/>
              </a:tblGrid>
              <a:tr h="36195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    A   B  CI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S   CO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75" name="对象 -2147482351"/>
          <p:cNvGraphicFramePr>
            <a:graphicFrameLocks noChangeAspect="1"/>
          </p:cNvGraphicFramePr>
          <p:nvPr/>
        </p:nvGraphicFramePr>
        <p:xfrm>
          <a:off x="4672013" y="2333625"/>
          <a:ext cx="36290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2463165" imgH="457200" progId="Equation.3">
                  <p:embed/>
                </p:oleObj>
              </mc:Choice>
              <mc:Fallback>
                <p:oleObj name="" r:id="rId1" imgW="2463165" imgH="4572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72013" y="2333625"/>
                        <a:ext cx="3629025" cy="67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6" name="对象 -2147482350"/>
          <p:cNvGraphicFramePr>
            <a:graphicFrameLocks noChangeAspect="1"/>
          </p:cNvGraphicFramePr>
          <p:nvPr/>
        </p:nvGraphicFramePr>
        <p:xfrm>
          <a:off x="5534025" y="3206750"/>
          <a:ext cx="2224088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3" imgW="1435100" imgH="457200" progId="Equation.3">
                  <p:embed/>
                </p:oleObj>
              </mc:Choice>
              <mc:Fallback>
                <p:oleObj name="" r:id="rId3" imgW="1435100" imgH="4572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34025" y="3206750"/>
                        <a:ext cx="2224088" cy="700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7" name="对象 -2147482349"/>
          <p:cNvGraphicFramePr/>
          <p:nvPr/>
        </p:nvGraphicFramePr>
        <p:xfrm>
          <a:off x="3830638" y="4276725"/>
          <a:ext cx="3167062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5" imgW="2334895" imgH="1410335" progId="Visio.Drawing.11">
                  <p:embed/>
                </p:oleObj>
              </mc:Choice>
              <mc:Fallback>
                <p:oleObj name="" r:id="rId5" imgW="2334895" imgH="1410335" progId="Visio.Drawing.11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30638" y="4276725"/>
                        <a:ext cx="3167062" cy="1862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8" name="对象 1073742885"/>
          <p:cNvGraphicFramePr/>
          <p:nvPr/>
        </p:nvGraphicFramePr>
        <p:xfrm>
          <a:off x="7151688" y="4613275"/>
          <a:ext cx="1839912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7" imgW="1403985" imgH="832485" progId="Visio.Drawing.11">
                  <p:embed/>
                </p:oleObj>
              </mc:Choice>
              <mc:Fallback>
                <p:oleObj name="" r:id="rId7" imgW="1403985" imgH="832485" progId="Visio.Drawing.11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1688" y="4613275"/>
                        <a:ext cx="1839912" cy="1255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9" name="右箭头 3"/>
          <p:cNvSpPr/>
          <p:nvPr/>
        </p:nvSpPr>
        <p:spPr>
          <a:xfrm>
            <a:off x="4124325" y="2552700"/>
            <a:ext cx="401638" cy="238125"/>
          </a:xfrm>
          <a:prstGeom prst="rightArrow">
            <a:avLst>
              <a:gd name="adj1" fmla="val 50000"/>
              <a:gd name="adj2" fmla="val 50115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80" name="右箭头 3"/>
          <p:cNvSpPr/>
          <p:nvPr/>
        </p:nvSpPr>
        <p:spPr>
          <a:xfrm>
            <a:off x="4951413" y="3413125"/>
            <a:ext cx="401637" cy="220663"/>
          </a:xfrm>
          <a:prstGeom prst="rightArrow">
            <a:avLst>
              <a:gd name="adj1" fmla="val 50000"/>
              <a:gd name="adj2" fmla="val 50045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82" name="文本框 10"/>
          <p:cNvSpPr txBox="1"/>
          <p:nvPr/>
        </p:nvSpPr>
        <p:spPr>
          <a:xfrm>
            <a:off x="7264400" y="5935663"/>
            <a:ext cx="1614488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全加器图形符号</a:t>
            </a:r>
            <a:endParaRPr lang="zh-CN" altLang="en-US" sz="1600" dirty="0">
              <a:solidFill>
                <a:srgbClr val="009AD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52550" y="2355850"/>
            <a:ext cx="140970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全加器真值表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0448" name="下箭头 5"/>
          <p:cNvSpPr/>
          <p:nvPr/>
        </p:nvSpPr>
        <p:spPr>
          <a:xfrm>
            <a:off x="5724525" y="4002088"/>
            <a:ext cx="215900" cy="274637"/>
          </a:xfrm>
          <a:prstGeom prst="downArrow">
            <a:avLst>
              <a:gd name="adj1" fmla="val 50000"/>
              <a:gd name="adj2" fmla="val 4945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文本框 68612"/>
          <p:cNvSpPr txBox="1"/>
          <p:nvPr/>
        </p:nvSpPr>
        <p:spPr>
          <a:xfrm>
            <a:off x="1163320" y="5567674"/>
            <a:ext cx="2198688" cy="368300"/>
          </a:xfrm>
          <a:prstGeom prst="rect">
            <a:avLst/>
          </a:prstGeom>
          <a:noFill/>
          <a:ln w="12700" cap="flat" cmpd="sng">
            <a:solidFill>
              <a:srgbClr val="009AD0"/>
            </a:solidFill>
            <a:prstDash val="dashDot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双全加器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74LS183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charRg st="0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1442">
                                            <p:txEl>
                                              <p:charRg st="0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8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61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1" grpId="0"/>
      <p:bldP spid="61441" grpId="1"/>
      <p:bldP spid="2" grpId="0"/>
      <p:bldP spid="2" grpId="1"/>
      <p:bldP spid="61479" grpId="0" animBg="1"/>
      <p:bldP spid="61479" grpId="1" animBg="1"/>
      <p:bldP spid="61480" grpId="0" animBg="1"/>
      <p:bldP spid="61480" grpId="1" animBg="1"/>
      <p:bldP spid="60448" grpId="0" animBg="1"/>
      <p:bldP spid="60448" grpId="1" animBg="1"/>
      <p:bldP spid="61482" grpId="0"/>
      <p:bldP spid="61482" grpId="1"/>
      <p:bldP spid="64515" grpId="0" animBg="1"/>
      <p:bldP spid="64515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文本框 6"/>
          <p:cNvSpPr txBox="1"/>
          <p:nvPr/>
        </p:nvSpPr>
        <p:spPr>
          <a:xfrm>
            <a:off x="752475" y="593725"/>
            <a:ext cx="2674938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多位加法器的设计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2466" name="对象 -2147482354"/>
          <p:cNvGraphicFramePr/>
          <p:nvPr/>
        </p:nvGraphicFramePr>
        <p:xfrm>
          <a:off x="6853238" y="593725"/>
          <a:ext cx="1982787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" imgW="1866900" imgH="1016000" progId="Visio.Drawing.11">
                  <p:embed/>
                </p:oleObj>
              </mc:Choice>
              <mc:Fallback>
                <p:oleObj name="" r:id="rId1" imgW="1866900" imgH="1016000" progId="Visio.Drawing.11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3238" y="593725"/>
                        <a:ext cx="1982787" cy="1147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对象 -2147482348"/>
          <p:cNvGraphicFramePr/>
          <p:nvPr/>
        </p:nvGraphicFramePr>
        <p:xfrm>
          <a:off x="1079500" y="1835150"/>
          <a:ext cx="6896100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6743700" imgH="2082800" progId="Visio.Drawing.11">
                  <p:embed/>
                </p:oleObj>
              </mc:Choice>
              <mc:Fallback>
                <p:oleObj name="" r:id="rId3" imgW="6743700" imgH="2082800" progId="Visio.Drawing.11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9500" y="1835150"/>
                        <a:ext cx="6896100" cy="203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文本框 10"/>
          <p:cNvSpPr txBox="1"/>
          <p:nvPr/>
        </p:nvSpPr>
        <p:spPr>
          <a:xfrm>
            <a:off x="3172460" y="3964300"/>
            <a:ext cx="3178175" cy="33718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串行进位（</a:t>
            </a:r>
            <a:r>
              <a:rPr lang="en-US" altLang="zh-CN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ripple carry</a:t>
            </a:r>
            <a:r>
              <a:rPr lang="zh-CN" altLang="en-US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）全加器</a:t>
            </a:r>
            <a:endParaRPr lang="zh-CN" altLang="en-US" sz="16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62469" name="文本框 3"/>
          <p:cNvSpPr txBox="1"/>
          <p:nvPr/>
        </p:nvSpPr>
        <p:spPr>
          <a:xfrm>
            <a:off x="1316038" y="4433888"/>
            <a:ext cx="4779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特点：</a:t>
            </a:r>
            <a:r>
              <a:rPr lang="zh-CN" altLang="en-US" dirty="0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进位信号是从低位向高位逐级传递的。</a:t>
            </a:r>
            <a:endParaRPr lang="zh-CN" altLang="en-US" dirty="0">
              <a:solidFill>
                <a:srgbClr val="40404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2470" name="文本框 4"/>
          <p:cNvSpPr txBox="1"/>
          <p:nvPr/>
        </p:nvSpPr>
        <p:spPr>
          <a:xfrm>
            <a:off x="1316349" y="5255894"/>
            <a:ext cx="6889750" cy="92201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进思路：</a:t>
            </a:r>
            <a:r>
              <a:rPr lang="zh-CN" altLang="en-US" noProof="1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预先将每级加法所需要的进位信号计算出来，然后各级可以同时进行相加。</a:t>
            </a:r>
            <a:endParaRPr lang="zh-CN" altLang="en-US" noProof="1">
              <a:solidFill>
                <a:srgbClr val="40404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2471" name="文本框 66563"/>
          <p:cNvSpPr txBox="1"/>
          <p:nvPr/>
        </p:nvSpPr>
        <p:spPr>
          <a:xfrm>
            <a:off x="1316350" y="4887594"/>
            <a:ext cx="389001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</a:t>
            </a:r>
            <a:r>
              <a:rPr lang="en-US" altLang="zh-CN" noProof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串行进位加法器的优点和缺点</a:t>
            </a:r>
            <a:endParaRPr lang="en-US" altLang="zh-CN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72" name="文本框 10"/>
          <p:cNvSpPr txBox="1"/>
          <p:nvPr/>
        </p:nvSpPr>
        <p:spPr>
          <a:xfrm>
            <a:off x="1079500" y="1071563"/>
            <a:ext cx="2681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xample: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设计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全加器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矩形 57349"/>
          <p:cNvSpPr/>
          <p:nvPr/>
        </p:nvSpPr>
        <p:spPr>
          <a:xfrm>
            <a:off x="5837238" y="3225800"/>
            <a:ext cx="309562" cy="4064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57349"/>
          <p:cNvSpPr/>
          <p:nvPr/>
        </p:nvSpPr>
        <p:spPr>
          <a:xfrm>
            <a:off x="4143375" y="3225800"/>
            <a:ext cx="309563" cy="4064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57349"/>
          <p:cNvSpPr/>
          <p:nvPr/>
        </p:nvSpPr>
        <p:spPr>
          <a:xfrm>
            <a:off x="2614613" y="3225800"/>
            <a:ext cx="309562" cy="4064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57349"/>
          <p:cNvSpPr/>
          <p:nvPr/>
        </p:nvSpPr>
        <p:spPr>
          <a:xfrm>
            <a:off x="1455738" y="1997075"/>
            <a:ext cx="309562" cy="3968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24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24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5" grpId="0"/>
      <p:bldP spid="62465" grpId="1"/>
      <p:bldP spid="62472" grpId="0"/>
      <p:bldP spid="62472" grpId="1"/>
      <p:bldP spid="62468" grpId="0"/>
      <p:bldP spid="62468" grpId="1"/>
      <p:bldP spid="62469" grpId="0"/>
      <p:bldP spid="62469" grpId="1"/>
      <p:bldP spid="62471" grpId="0"/>
      <p:bldP spid="62471" grpId="1"/>
      <p:bldP spid="62470" grpId="0"/>
      <p:bldP spid="62470" grpId="1"/>
      <p:bldP spid="4" grpId="0" bldLvl="0" animBg="1"/>
      <p:bldP spid="4" grpId="1" animBg="1"/>
      <p:bldP spid="2" grpId="0" bldLvl="0" animBg="1"/>
      <p:bldP spid="2" grpId="1" animBg="1"/>
      <p:bldP spid="3" grpId="0" bldLvl="0" animBg="1"/>
      <p:bldP spid="3" grpId="1" animBg="1"/>
      <p:bldP spid="5" grpId="0" bldLvl="0" animBg="1"/>
      <p:bldP spid="5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3489" name="对象 -2147482350"/>
          <p:cNvGraphicFramePr>
            <a:graphicFrameLocks noChangeAspect="1"/>
          </p:cNvGraphicFramePr>
          <p:nvPr/>
        </p:nvGraphicFramePr>
        <p:xfrm>
          <a:off x="1939925" y="2913063"/>
          <a:ext cx="2227263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1435100" imgH="457200" progId="Equation.3">
                  <p:embed/>
                </p:oleObj>
              </mc:Choice>
              <mc:Fallback>
                <p:oleObj name="" r:id="rId1" imgW="1435100" imgH="4572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39925" y="2913063"/>
                        <a:ext cx="2227263" cy="70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0" name="对象 -2147482347"/>
          <p:cNvGraphicFramePr>
            <a:graphicFrameLocks noChangeAspect="1"/>
          </p:cNvGraphicFramePr>
          <p:nvPr/>
        </p:nvGraphicFramePr>
        <p:xfrm>
          <a:off x="1882775" y="3846513"/>
          <a:ext cx="6081713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3" imgW="3962400" imgH="1397000" progId="Equation.3">
                  <p:embed/>
                </p:oleObj>
              </mc:Choice>
              <mc:Fallback>
                <p:oleObj name="" r:id="rId3" imgW="3962400" imgH="1397000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2775" y="3846513"/>
                        <a:ext cx="6081713" cy="214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右箭头 3"/>
          <p:cNvSpPr/>
          <p:nvPr/>
        </p:nvSpPr>
        <p:spPr>
          <a:xfrm>
            <a:off x="1203325" y="4816475"/>
            <a:ext cx="363538" cy="203200"/>
          </a:xfrm>
          <a:prstGeom prst="rightArrow">
            <a:avLst>
              <a:gd name="adj1" fmla="val 50000"/>
              <a:gd name="adj2" fmla="val 50201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3492" name="对象 -2147482348"/>
          <p:cNvGraphicFramePr/>
          <p:nvPr/>
        </p:nvGraphicFramePr>
        <p:xfrm>
          <a:off x="1066800" y="549275"/>
          <a:ext cx="7010400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5" imgW="6743700" imgH="2082800" progId="Visio.Drawing.11">
                  <p:embed/>
                </p:oleObj>
              </mc:Choice>
              <mc:Fallback>
                <p:oleObj name="" r:id="rId5" imgW="6743700" imgH="2082800" progId="Visio.Drawing.11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549275"/>
                        <a:ext cx="7010400" cy="1985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乘号 7"/>
          <p:cNvSpPr/>
          <p:nvPr/>
        </p:nvSpPr>
        <p:spPr>
          <a:xfrm>
            <a:off x="6248400" y="644525"/>
            <a:ext cx="438150" cy="668338"/>
          </a:xfrm>
          <a:custGeom>
            <a:avLst/>
            <a:gdLst/>
            <a:ahLst/>
            <a:cxnLst>
              <a:cxn ang="10800000">
                <a:pos x="105385" y="160289"/>
              </a:cxn>
              <a:cxn ang="16200000">
                <a:pos x="333399" y="160289"/>
              </a:cxn>
              <a:cxn ang="0">
                <a:pos x="333399" y="507095"/>
              </a:cxn>
              <a:cxn ang="5400000">
                <a:pos x="105385" y="507095"/>
              </a:cxn>
            </a:cxnLst>
            <a:pathLst>
              <a:path w="438785" h="667385">
                <a:moveTo>
                  <a:pt x="62268" y="188637"/>
                </a:moveTo>
                <a:lnTo>
                  <a:pt x="148502" y="131941"/>
                </a:lnTo>
                <a:lnTo>
                  <a:pt x="219392" y="239764"/>
                </a:lnTo>
                <a:lnTo>
                  <a:pt x="290282" y="131941"/>
                </a:lnTo>
                <a:lnTo>
                  <a:pt x="376516" y="188637"/>
                </a:lnTo>
                <a:lnTo>
                  <a:pt x="281147" y="333692"/>
                </a:lnTo>
                <a:lnTo>
                  <a:pt x="376516" y="478747"/>
                </a:lnTo>
                <a:lnTo>
                  <a:pt x="290282" y="535443"/>
                </a:lnTo>
                <a:lnTo>
                  <a:pt x="219392" y="427620"/>
                </a:lnTo>
                <a:lnTo>
                  <a:pt x="148502" y="535443"/>
                </a:lnTo>
                <a:lnTo>
                  <a:pt x="62268" y="478747"/>
                </a:lnTo>
                <a:lnTo>
                  <a:pt x="157637" y="333692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494" name="乘号 8"/>
          <p:cNvSpPr/>
          <p:nvPr/>
        </p:nvSpPr>
        <p:spPr>
          <a:xfrm>
            <a:off x="4598988" y="644525"/>
            <a:ext cx="439737" cy="668338"/>
          </a:xfrm>
          <a:custGeom>
            <a:avLst/>
            <a:gdLst/>
            <a:ahLst/>
            <a:cxnLst>
              <a:cxn ang="10800000">
                <a:pos x="105385" y="160289"/>
              </a:cxn>
              <a:cxn ang="16200000">
                <a:pos x="333399" y="160289"/>
              </a:cxn>
              <a:cxn ang="0">
                <a:pos x="333399" y="507095"/>
              </a:cxn>
              <a:cxn ang="5400000">
                <a:pos x="105385" y="507095"/>
              </a:cxn>
            </a:cxnLst>
            <a:pathLst>
              <a:path w="438785" h="667385">
                <a:moveTo>
                  <a:pt x="62268" y="188637"/>
                </a:moveTo>
                <a:lnTo>
                  <a:pt x="148502" y="131941"/>
                </a:lnTo>
                <a:lnTo>
                  <a:pt x="219392" y="239764"/>
                </a:lnTo>
                <a:lnTo>
                  <a:pt x="290282" y="131941"/>
                </a:lnTo>
                <a:lnTo>
                  <a:pt x="376516" y="188637"/>
                </a:lnTo>
                <a:lnTo>
                  <a:pt x="281147" y="333692"/>
                </a:lnTo>
                <a:lnTo>
                  <a:pt x="376516" y="478747"/>
                </a:lnTo>
                <a:lnTo>
                  <a:pt x="290282" y="535443"/>
                </a:lnTo>
                <a:lnTo>
                  <a:pt x="219392" y="427620"/>
                </a:lnTo>
                <a:lnTo>
                  <a:pt x="148502" y="535443"/>
                </a:lnTo>
                <a:lnTo>
                  <a:pt x="62268" y="478747"/>
                </a:lnTo>
                <a:lnTo>
                  <a:pt x="157637" y="333692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495" name="乘号 9"/>
          <p:cNvSpPr/>
          <p:nvPr/>
        </p:nvSpPr>
        <p:spPr>
          <a:xfrm>
            <a:off x="3013075" y="644525"/>
            <a:ext cx="438150" cy="668338"/>
          </a:xfrm>
          <a:custGeom>
            <a:avLst/>
            <a:gdLst/>
            <a:ahLst/>
            <a:cxnLst>
              <a:cxn ang="10800000">
                <a:pos x="105385" y="160289"/>
              </a:cxn>
              <a:cxn ang="16200000">
                <a:pos x="333399" y="160289"/>
              </a:cxn>
              <a:cxn ang="0">
                <a:pos x="333399" y="507095"/>
              </a:cxn>
              <a:cxn ang="5400000">
                <a:pos x="105385" y="507095"/>
              </a:cxn>
            </a:cxnLst>
            <a:pathLst>
              <a:path w="438785" h="667385">
                <a:moveTo>
                  <a:pt x="62268" y="188637"/>
                </a:moveTo>
                <a:lnTo>
                  <a:pt x="148502" y="131941"/>
                </a:lnTo>
                <a:lnTo>
                  <a:pt x="219392" y="239764"/>
                </a:lnTo>
                <a:lnTo>
                  <a:pt x="290282" y="131941"/>
                </a:lnTo>
                <a:lnTo>
                  <a:pt x="376516" y="188637"/>
                </a:lnTo>
                <a:lnTo>
                  <a:pt x="281147" y="333692"/>
                </a:lnTo>
                <a:lnTo>
                  <a:pt x="376516" y="478747"/>
                </a:lnTo>
                <a:lnTo>
                  <a:pt x="290282" y="535443"/>
                </a:lnTo>
                <a:lnTo>
                  <a:pt x="219392" y="427620"/>
                </a:lnTo>
                <a:lnTo>
                  <a:pt x="148502" y="535443"/>
                </a:lnTo>
                <a:lnTo>
                  <a:pt x="62268" y="478747"/>
                </a:lnTo>
                <a:lnTo>
                  <a:pt x="157637" y="333692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496" name="乘号 10"/>
          <p:cNvSpPr/>
          <p:nvPr/>
        </p:nvSpPr>
        <p:spPr>
          <a:xfrm>
            <a:off x="1566863" y="644525"/>
            <a:ext cx="439737" cy="668338"/>
          </a:xfrm>
          <a:custGeom>
            <a:avLst/>
            <a:gdLst/>
            <a:ahLst/>
            <a:cxnLst>
              <a:cxn ang="10800000">
                <a:pos x="105385" y="160289"/>
              </a:cxn>
              <a:cxn ang="16200000">
                <a:pos x="333399" y="160289"/>
              </a:cxn>
              <a:cxn ang="0">
                <a:pos x="333399" y="507095"/>
              </a:cxn>
              <a:cxn ang="5400000">
                <a:pos x="105385" y="507095"/>
              </a:cxn>
            </a:cxnLst>
            <a:pathLst>
              <a:path w="438785" h="667385">
                <a:moveTo>
                  <a:pt x="62268" y="188637"/>
                </a:moveTo>
                <a:lnTo>
                  <a:pt x="148502" y="131941"/>
                </a:lnTo>
                <a:lnTo>
                  <a:pt x="219392" y="239764"/>
                </a:lnTo>
                <a:lnTo>
                  <a:pt x="290282" y="131941"/>
                </a:lnTo>
                <a:lnTo>
                  <a:pt x="376516" y="188637"/>
                </a:lnTo>
                <a:lnTo>
                  <a:pt x="281147" y="333692"/>
                </a:lnTo>
                <a:lnTo>
                  <a:pt x="376516" y="478747"/>
                </a:lnTo>
                <a:lnTo>
                  <a:pt x="290282" y="535443"/>
                </a:lnTo>
                <a:lnTo>
                  <a:pt x="219392" y="427620"/>
                </a:lnTo>
                <a:lnTo>
                  <a:pt x="148502" y="535443"/>
                </a:lnTo>
                <a:lnTo>
                  <a:pt x="62268" y="478747"/>
                </a:lnTo>
                <a:lnTo>
                  <a:pt x="157637" y="333692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38724" y="3079115"/>
            <a:ext cx="3104507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超前进位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:carry look-ahead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 animBg="1"/>
      <p:bldP spid="63493" grpId="1" animBg="1"/>
      <p:bldP spid="63494" grpId="0" animBg="1"/>
      <p:bldP spid="63494" grpId="1" animBg="1"/>
      <p:bldP spid="63495" grpId="0" animBg="1"/>
      <p:bldP spid="63495" grpId="1" animBg="1"/>
      <p:bldP spid="63496" grpId="0" animBg="1"/>
      <p:bldP spid="63496" grpId="1" animBg="1"/>
      <p:bldP spid="2" grpId="0"/>
      <p:bldP spid="2" grpId="1"/>
      <p:bldP spid="63491" grpId="0" animBg="1"/>
      <p:bldP spid="63491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8193"/>
          <p:cNvSpPr txBox="1"/>
          <p:nvPr/>
        </p:nvSpPr>
        <p:spPr>
          <a:xfrm>
            <a:off x="608013" y="596900"/>
            <a:ext cx="350043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组合电路的一般模型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4" name="对象 -2147482418"/>
          <p:cNvGraphicFramePr>
            <a:graphicFrameLocks noChangeAspect="1"/>
          </p:cNvGraphicFramePr>
          <p:nvPr/>
        </p:nvGraphicFramePr>
        <p:xfrm>
          <a:off x="1222375" y="1612900"/>
          <a:ext cx="4687888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636395" imgH="553720" progId="Visio.Drawing.11">
                  <p:embed/>
                </p:oleObj>
              </mc:Choice>
              <mc:Fallback>
                <p:oleObj name="" r:id="rId1" imgW="1636395" imgH="55372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2375" y="1612900"/>
                        <a:ext cx="4687888" cy="1570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对象 -2147482419"/>
          <p:cNvGraphicFramePr>
            <a:graphicFrameLocks noChangeAspect="1"/>
          </p:cNvGraphicFramePr>
          <p:nvPr/>
        </p:nvGraphicFramePr>
        <p:xfrm>
          <a:off x="2497138" y="3360738"/>
          <a:ext cx="21399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384300" imgH="939800" progId="Equation.3">
                  <p:embed/>
                </p:oleObj>
              </mc:Choice>
              <mc:Fallback>
                <p:oleObj name="" r:id="rId3" imgW="1384300" imgH="939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7138" y="3360738"/>
                        <a:ext cx="2139950" cy="1454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对象 2"/>
          <p:cNvGraphicFramePr/>
          <p:nvPr/>
        </p:nvGraphicFramePr>
        <p:xfrm>
          <a:off x="5969000" y="4041775"/>
          <a:ext cx="87630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876300" imgH="304800" progId="Paint.Picture">
                  <p:embed/>
                </p:oleObj>
              </mc:Choice>
              <mc:Fallback>
                <p:oleObj name="" r:id="rId5" imgW="876300" imgH="30480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69000" y="4041775"/>
                        <a:ext cx="876300" cy="306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341438" y="1193800"/>
            <a:ext cx="7096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入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92688" y="1193800"/>
            <a:ext cx="7096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出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5" name="矩形 11270"/>
          <p:cNvSpPr/>
          <p:nvPr/>
        </p:nvSpPr>
        <p:spPr>
          <a:xfrm>
            <a:off x="1341438" y="1541463"/>
            <a:ext cx="696912" cy="17716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5075238" y="1562100"/>
            <a:ext cx="696912" cy="17716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1636713" y="3937000"/>
            <a:ext cx="488950" cy="301625"/>
          </a:xfrm>
          <a:prstGeom prst="rightArrow">
            <a:avLst>
              <a:gd name="adj1" fmla="val 50000"/>
              <a:gd name="adj2" fmla="val 50027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5121275" y="4041775"/>
            <a:ext cx="452438" cy="250825"/>
          </a:xfrm>
          <a:prstGeom prst="rightArrow">
            <a:avLst>
              <a:gd name="adj1" fmla="val 50000"/>
              <a:gd name="adj2" fmla="val 50155"/>
            </a:avLst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  <a:tileRect/>
          </a:gradFill>
          <a:ln w="9525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949325" y="5402263"/>
          <a:ext cx="48228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7" imgW="5724525" imgH="762000" progId="Paint.Picture">
                  <p:embed/>
                </p:oleObj>
              </mc:Choice>
              <mc:Fallback>
                <p:oleObj name="" r:id="rId7" imgW="5724525" imgH="76200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9325" y="5402263"/>
                        <a:ext cx="4822825" cy="68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5911850" y="4948238"/>
          <a:ext cx="296545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9" imgW="3533775" imgH="742950" progId="Paint.Picture">
                  <p:embed/>
                </p:oleObj>
              </mc:Choice>
              <mc:Fallback>
                <p:oleObj name="" r:id="rId9" imgW="3533775" imgH="74295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911850" y="4948238"/>
                        <a:ext cx="2965450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984875" y="5588000"/>
          <a:ext cx="29162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3514725" imgH="800100" progId="Paint.Picture">
                  <p:embed/>
                </p:oleObj>
              </mc:Choice>
              <mc:Fallback>
                <p:oleObj name="" r:id="rId11" imgW="3514725" imgH="80010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984875" y="5588000"/>
                        <a:ext cx="2916238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600825" y="2889250"/>
            <a:ext cx="17859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向量表示形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6659563" y="3324225"/>
            <a:ext cx="703263" cy="6810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82625" y="4940300"/>
            <a:ext cx="8281988" cy="129698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341438" y="4948238"/>
            <a:ext cx="25034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最简单的组合逻辑电路</a:t>
            </a:r>
            <a:endParaRPr lang="zh-CN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19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19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8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" grpId="0"/>
      <p:bldP spid="8193" grpId="1"/>
      <p:bldP spid="13" grpId="0"/>
      <p:bldP spid="13" grpId="1"/>
      <p:bldP spid="17415" grpId="0" bldLvl="0" animBg="1"/>
      <p:bldP spid="17415" grpId="1" animBg="1"/>
      <p:bldP spid="2" grpId="0"/>
      <p:bldP spid="2" grpId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  <p:bldP spid="8" grpId="0"/>
      <p:bldP spid="8" grpId="1"/>
      <p:bldP spid="15" grpId="0"/>
      <p:bldP spid="15" grpId="1"/>
      <p:bldP spid="14" grpId="0" animBg="1"/>
      <p:bldP spid="14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文本框 68610"/>
          <p:cNvSpPr txBox="1"/>
          <p:nvPr/>
        </p:nvSpPr>
        <p:spPr>
          <a:xfrm>
            <a:off x="647700" y="5611805"/>
            <a:ext cx="32750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：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超前进位的优点和缺点</a:t>
            </a:r>
            <a:endParaRPr lang="en-US" altLang="zh-CN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4514" name="图片 686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1113" y="1643063"/>
            <a:ext cx="1236662" cy="8175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文本框 68612"/>
          <p:cNvSpPr txBox="1"/>
          <p:nvPr/>
        </p:nvSpPr>
        <p:spPr>
          <a:xfrm>
            <a:off x="800100" y="625475"/>
            <a:ext cx="2198688" cy="782638"/>
          </a:xfrm>
          <a:prstGeom prst="rect">
            <a:avLst/>
          </a:prstGeom>
          <a:noFill/>
          <a:ln w="12700" cap="flat" cmpd="sng">
            <a:solidFill>
              <a:srgbClr val="009AD0"/>
            </a:solidFill>
            <a:prstDash val="dashDot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en-US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位超前进位加法器</a:t>
            </a:r>
            <a:endParaRPr lang="en-US" altLang="zh-CN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74LS283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4516" name="图片 527" descr="4-3-29"/>
          <p:cNvPicPr>
            <a:picLocks noChangeAspect="1"/>
          </p:cNvPicPr>
          <p:nvPr/>
        </p:nvPicPr>
        <p:blipFill>
          <a:blip r:embed="rId2"/>
          <a:srcRect b="4181"/>
          <a:stretch>
            <a:fillRect/>
          </a:stretch>
        </p:blipFill>
        <p:spPr>
          <a:xfrm>
            <a:off x="4500563" y="571500"/>
            <a:ext cx="4205287" cy="5713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7" name="文本框 102"/>
          <p:cNvSpPr txBox="1"/>
          <p:nvPr/>
        </p:nvSpPr>
        <p:spPr>
          <a:xfrm>
            <a:off x="739775" y="3284538"/>
            <a:ext cx="3182938" cy="1200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了便于功能扩展，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283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还提供了进位输入端</a:t>
            </a:r>
            <a:r>
              <a:rPr lang="en-US" altLang="zh-CN" sz="1600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I</a:t>
            </a: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用于连接来自更低位的进位信号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00100" y="4484688"/>
            <a:ext cx="3235325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{CO,S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}</a:t>
            </a:r>
            <a:endParaRPr lang="en-US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=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CI</a:t>
            </a:r>
            <a:endParaRPr lang="en-US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645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645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645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animBg="1"/>
      <p:bldP spid="64515" grpId="1" animBg="1"/>
      <p:bldP spid="64517" grpId="0"/>
      <p:bldP spid="64517" grpId="1"/>
      <p:bldP spid="2" grpId="0"/>
      <p:bldP spid="2" grpId="1"/>
      <p:bldP spid="64513" grpId="0"/>
      <p:bldP spid="64513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AutoShape 5"/>
          <p:cNvSpPr/>
          <p:nvPr/>
        </p:nvSpPr>
        <p:spPr>
          <a:xfrm>
            <a:off x="615950" y="569913"/>
            <a:ext cx="5740400" cy="49053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9" name="文本框 99"/>
          <p:cNvSpPr txBox="1"/>
          <p:nvPr/>
        </p:nvSpPr>
        <p:spPr>
          <a:xfrm>
            <a:off x="717550" y="63182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10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将两片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4HC283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扩展成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位加法器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graphicFrame>
        <p:nvGraphicFramePr>
          <p:cNvPr id="65539" name="对象 -2147482345"/>
          <p:cNvGraphicFramePr/>
          <p:nvPr/>
        </p:nvGraphicFramePr>
        <p:xfrm>
          <a:off x="1463675" y="2825750"/>
          <a:ext cx="6537325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6629400" imgH="3327400" progId="Visio.Drawing.11">
                  <p:embed/>
                </p:oleObj>
              </mc:Choice>
              <mc:Fallback>
                <p:oleObj name="" r:id="rId1" imgW="6629400" imgH="3327400" progId="Visio.Drawing.11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3675" y="2825750"/>
                        <a:ext cx="6537325" cy="3467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文本框 102"/>
          <p:cNvSpPr txBox="1"/>
          <p:nvPr/>
        </p:nvSpPr>
        <p:spPr>
          <a:xfrm>
            <a:off x="831850" y="1247775"/>
            <a:ext cx="7324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两个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二进制数，从高位到低位分别用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A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B</a:t>
            </a:r>
            <a:r>
              <a:rPr lang="en-US" altLang="zh-CN" baseline="-250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5541" name="文本框 3"/>
          <p:cNvSpPr txBox="1"/>
          <p:nvPr/>
        </p:nvSpPr>
        <p:spPr>
          <a:xfrm>
            <a:off x="812800" y="1616075"/>
            <a:ext cx="73628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实现8位加法时需要将两个八位二进制数A和B拆分成高4位（A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A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B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B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和低4位（A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A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B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B</a:t>
            </a:r>
            <a:r>
              <a:rPr lang="zh-CN" altLang="zh-CN" baseline="-250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。用一片74HC283实现低4位相加，另一片实现高4位相加。</a:t>
            </a:r>
            <a:endParaRPr lang="zh-CN" altLang="zh-CN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7" grpId="0" animBg="1"/>
      <p:bldP spid="65537" grpId="1" animBg="1"/>
      <p:bldP spid="62469" grpId="0"/>
      <p:bldP spid="62469" grpId="1"/>
      <p:bldP spid="65540" grpId="0"/>
      <p:bldP spid="65540" grpId="1"/>
      <p:bldP spid="65541" grpId="0"/>
      <p:bldP spid="65541" grpId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AutoShape 5"/>
          <p:cNvSpPr/>
          <p:nvPr/>
        </p:nvSpPr>
        <p:spPr>
          <a:xfrm>
            <a:off x="789305" y="3556318"/>
            <a:ext cx="3995738" cy="92233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8184" y="620389"/>
            <a:ext cx="2485391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6563" name="文本框 99"/>
          <p:cNvSpPr txBox="1"/>
          <p:nvPr/>
        </p:nvSpPr>
        <p:spPr>
          <a:xfrm>
            <a:off x="646422" y="1021715"/>
            <a:ext cx="786765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zh-CN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" panose="02010609060101010101" charset="-122"/>
                <a:cs typeface="+mn-cs"/>
              </a:rPr>
              <a:t> </a:t>
            </a:r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13. 如果需要12位加法器，能否用3片74HC283扩展？画出设计图。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</a:endParaRPr>
          </a:p>
          <a:p>
            <a:pPr>
              <a:lnSpc>
                <a:spcPct val="150000"/>
              </a:lnSpc>
            </a:pPr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4-14. 如果需要16位加法器，能否用4片74HC283扩展？画出设计图。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</a:endParaRPr>
          </a:p>
          <a:p>
            <a:pPr>
              <a:lnSpc>
                <a:spcPct val="150000"/>
              </a:lnSpc>
            </a:pPr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4-15. 4位加法器能否作为3位加法器用？与输入的3位二进制数如何连接？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</a:endParaRPr>
          </a:p>
          <a:p>
            <a:pPr>
              <a:lnSpc>
                <a:spcPct val="150000"/>
              </a:lnSpc>
            </a:pPr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共有多少种接法？</a:t>
            </a:r>
            <a:endParaRPr lang="zh-CN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66564" name="文本框 39938"/>
          <p:cNvSpPr txBox="1"/>
          <p:nvPr/>
        </p:nvSpPr>
        <p:spPr>
          <a:xfrm>
            <a:off x="717550" y="2930525"/>
            <a:ext cx="3440112" cy="39877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用加法器实现代码转换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4080" y="3556318"/>
            <a:ext cx="3786188" cy="92233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【例4-12】用74HC283将8421码</a:t>
            </a:r>
            <a:endParaRPr lang="zh-CN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转换成余3码。</a:t>
            </a:r>
            <a:endParaRPr lang="zh-CN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66566" name="文本框 3"/>
          <p:cNvSpPr txBox="1"/>
          <p:nvPr/>
        </p:nvSpPr>
        <p:spPr>
          <a:xfrm>
            <a:off x="789305" y="4864100"/>
            <a:ext cx="40862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8421码和余3码之间的关系为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      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余3码=8421码+0011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66567" name="对象 -2147482344"/>
          <p:cNvGraphicFramePr/>
          <p:nvPr/>
        </p:nvGraphicFramePr>
        <p:xfrm>
          <a:off x="5383213" y="3109913"/>
          <a:ext cx="3130550" cy="290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1" imgW="3606800" imgH="3022600" progId="Visio.Drawing.11">
                  <p:embed/>
                </p:oleObj>
              </mc:Choice>
              <mc:Fallback>
                <p:oleObj name="" r:id="rId1" imgW="3606800" imgH="3022600" progId="Visio.Drawing.11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83213" y="3109913"/>
                        <a:ext cx="3130550" cy="290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66563" grpId="0"/>
      <p:bldP spid="66563" grpId="1"/>
      <p:bldP spid="66564" grpId="0"/>
      <p:bldP spid="66564" grpId="1"/>
      <p:bldP spid="66561" grpId="0" bldLvl="0" animBg="1"/>
      <p:bldP spid="66561" grpId="1" animBg="1"/>
      <p:bldP spid="7" grpId="0"/>
      <p:bldP spid="7" grpId="1"/>
      <p:bldP spid="66566" grpId="0"/>
      <p:bldP spid="66566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AutoShape 5"/>
          <p:cNvSpPr/>
          <p:nvPr/>
        </p:nvSpPr>
        <p:spPr>
          <a:xfrm>
            <a:off x="759143" y="661988"/>
            <a:ext cx="5781675" cy="5064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21055" y="731838"/>
            <a:ext cx="53022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【例4-12】用74HC283将余3码转换成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8421</a:t>
            </a:r>
            <a:r>
              <a:rPr lang="zh-CN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码</a:t>
            </a:r>
            <a:r>
              <a:rPr 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。</a:t>
            </a:r>
            <a:endParaRPr lang="zh-CN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67587" name="文本框 3"/>
          <p:cNvSpPr txBox="1"/>
          <p:nvPr/>
        </p:nvSpPr>
        <p:spPr>
          <a:xfrm>
            <a:off x="759143" y="1266825"/>
            <a:ext cx="3986212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余3码和8421码之间的关系为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     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8421码=余3码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011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88" name="文本框 1"/>
          <p:cNvSpPr txBox="1"/>
          <p:nvPr/>
        </p:nvSpPr>
        <p:spPr>
          <a:xfrm>
            <a:off x="941380" y="2287580"/>
            <a:ext cx="3732220" cy="13382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zh-CN" noProof="1">
                <a:solidFill>
                  <a:srgbClr val="40404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利用补码，在忽略进位的情况下，减3和加上3的补码等效，即</a:t>
            </a:r>
            <a:endParaRPr lang="zh-CN" altLang="zh-CN" noProof="1">
              <a:solidFill>
                <a:srgbClr val="40404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8421码=余3码+1101</a:t>
            </a:r>
            <a:endParaRPr lang="zh-CN" altLang="zh-CN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67589" name="对象 -2147482343"/>
          <p:cNvGraphicFramePr/>
          <p:nvPr/>
        </p:nvGraphicFramePr>
        <p:xfrm>
          <a:off x="4973638" y="1479550"/>
          <a:ext cx="3357562" cy="286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1" imgW="1708785" imgH="1431925" progId="Visio.Drawing.11">
                  <p:embed/>
                </p:oleObj>
              </mc:Choice>
              <mc:Fallback>
                <p:oleObj name="" r:id="rId1" imgW="1708785" imgH="1431925" progId="Visio.Drawing.11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73638" y="1479550"/>
                        <a:ext cx="3357562" cy="2868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73756" y="4178300"/>
            <a:ext cx="2021844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7591" name="文本框 2"/>
          <p:cNvSpPr txBox="1"/>
          <p:nvPr/>
        </p:nvSpPr>
        <p:spPr>
          <a:xfrm>
            <a:off x="873443" y="4638675"/>
            <a:ext cx="8004175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6. 能否用一片74HC283实现4位二进制数加/减运算？在M=0时实现加法，M=1时实现减法。画出设计图。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-17* 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已知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二进制数，能否用一片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S283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现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3X+1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</a:t>
            </a:r>
            <a:endParaRPr lang="zh-CN" altLang="en-US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5" grpId="0" bldLvl="0" animBg="1"/>
      <p:bldP spid="67585" grpId="1" animBg="1"/>
      <p:bldP spid="7" grpId="0"/>
      <p:bldP spid="7" grpId="1"/>
      <p:bldP spid="67587" grpId="0"/>
      <p:bldP spid="67587" grpId="1"/>
      <p:bldP spid="67588" grpId="0"/>
      <p:bldP spid="67588" grpId="1"/>
      <p:bldP spid="6" grpId="0"/>
      <p:bldP spid="6" grpId="1"/>
      <p:bldP spid="67591" grpId="0"/>
      <p:bldP spid="67591" grpId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文本框 71684"/>
          <p:cNvSpPr txBox="1"/>
          <p:nvPr/>
        </p:nvSpPr>
        <p:spPr>
          <a:xfrm>
            <a:off x="904875" y="1165225"/>
            <a:ext cx="2879725" cy="398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  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什么是数值比较器？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0" name="文本框 13314"/>
          <p:cNvSpPr txBox="1"/>
          <p:nvPr/>
        </p:nvSpPr>
        <p:spPr>
          <a:xfrm>
            <a:off x="709930" y="600075"/>
            <a:ext cx="47656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5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数值比较器（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omparator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8611" name="文本框 1"/>
          <p:cNvSpPr txBox="1"/>
          <p:nvPr/>
        </p:nvSpPr>
        <p:spPr>
          <a:xfrm>
            <a:off x="957263" y="2460625"/>
            <a:ext cx="3062287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一位数值比较器的设计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文本框 102"/>
          <p:cNvSpPr txBox="1"/>
          <p:nvPr/>
        </p:nvSpPr>
        <p:spPr>
          <a:xfrm>
            <a:off x="1212850" y="1601788"/>
            <a:ext cx="45513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b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值比较器用于比较数</a:t>
            </a:r>
            <a:r>
              <a:rPr lang="zh-CN" altLang="zh-CN" b="0">
                <a:solidFill>
                  <a:srgbClr val="C0C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值</a:t>
            </a:r>
            <a:r>
              <a:rPr lang="zh-CN" altLang="zh-CN" b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大小。</a:t>
            </a:r>
            <a:endParaRPr lang="zh-CN" altLang="en-US" b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3" name="文本框 2"/>
          <p:cNvSpPr txBox="1"/>
          <p:nvPr/>
        </p:nvSpPr>
        <p:spPr>
          <a:xfrm>
            <a:off x="1212850" y="1970088"/>
            <a:ext cx="28067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数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进行比较时，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8614" name="文本框 3"/>
          <p:cNvSpPr txBox="1"/>
          <p:nvPr/>
        </p:nvSpPr>
        <p:spPr>
          <a:xfrm>
            <a:off x="1069975" y="2852738"/>
            <a:ext cx="338772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是两个一位二进制数，并将其比较结果分别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(A&gt;B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(A=B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(A&lt;B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212850" y="4724400"/>
          <a:ext cx="2747010" cy="13989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1200"/>
                <a:gridCol w="659765"/>
                <a:gridCol w="679450"/>
                <a:gridCol w="696595"/>
              </a:tblGrid>
              <a:tr h="2832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   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i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A&gt;B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i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A=B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600" b="0" i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A&lt;B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4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4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1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47" name="对象 -2147482342"/>
          <p:cNvGraphicFramePr>
            <a:graphicFrameLocks noChangeAspect="1"/>
          </p:cNvGraphicFramePr>
          <p:nvPr/>
        </p:nvGraphicFramePr>
        <p:xfrm>
          <a:off x="5764213" y="4724400"/>
          <a:ext cx="19637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1" imgW="1143000" imgH="762000" progId="Equation.DSMT4">
                  <p:embed/>
                </p:oleObj>
              </mc:Choice>
              <mc:Fallback>
                <p:oleObj name="" r:id="rId1" imgW="1143000" imgH="762000" progId="Equation.DSMT4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64213" y="4724400"/>
                        <a:ext cx="1963737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48" name="右箭头 5"/>
          <p:cNvSpPr/>
          <p:nvPr/>
        </p:nvSpPr>
        <p:spPr>
          <a:xfrm>
            <a:off x="4994275" y="5280025"/>
            <a:ext cx="342900" cy="184150"/>
          </a:xfrm>
          <a:prstGeom prst="rightArrow">
            <a:avLst>
              <a:gd name="adj1" fmla="val 50000"/>
              <a:gd name="adj2" fmla="val 49301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8649" name="对象 -2147482341"/>
          <p:cNvGraphicFramePr/>
          <p:nvPr/>
        </p:nvGraphicFramePr>
        <p:xfrm>
          <a:off x="4667250" y="2573338"/>
          <a:ext cx="36957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3" imgW="5613400" imgH="1549400" progId="Visio.Drawing.11">
                  <p:embed/>
                </p:oleObj>
              </mc:Choice>
              <mc:Fallback>
                <p:oleObj name="" r:id="rId3" imgW="5613400" imgH="1549400" progId="Visio.Drawing.11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7250" y="2573338"/>
                        <a:ext cx="3695700" cy="1517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50" name="上箭头 7"/>
          <p:cNvSpPr/>
          <p:nvPr/>
        </p:nvSpPr>
        <p:spPr>
          <a:xfrm>
            <a:off x="6264275" y="4191000"/>
            <a:ext cx="174625" cy="285750"/>
          </a:xfrm>
          <a:prstGeom prst="upArrow">
            <a:avLst>
              <a:gd name="adj1" fmla="val 50000"/>
              <a:gd name="adj2" fmla="val 49878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8113" y="4289425"/>
            <a:ext cx="2376487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一位数值比较器真值表</a:t>
            </a:r>
            <a:endParaRPr lang="zh-CN" altLang="en-US" sz="16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835400" y="1970088"/>
            <a:ext cx="4433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结果有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种可能性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&gt;B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&lt;B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者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=B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39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1"/>
      <p:bldP spid="68609" grpId="0"/>
      <p:bldP spid="68609" grpId="1"/>
      <p:bldP spid="68612" grpId="0"/>
      <p:bldP spid="68612" grpId="1"/>
      <p:bldP spid="68613" grpId="0"/>
      <p:bldP spid="68613" grpId="1"/>
      <p:bldP spid="68611" grpId="0"/>
      <p:bldP spid="68611" grpId="1"/>
      <p:bldP spid="68614" grpId="0"/>
      <p:bldP spid="68614" grpId="1"/>
      <p:bldP spid="68648" grpId="0" bldLvl="0" animBg="1"/>
      <p:bldP spid="68648" grpId="1" animBg="1"/>
      <p:bldP spid="68650" grpId="0" animBg="1"/>
      <p:bldP spid="68650" grpId="1" animBg="1"/>
      <p:bldP spid="2" grpId="0"/>
      <p:bldP spid="2" grpId="1"/>
      <p:bldP spid="3" grpId="0"/>
      <p:bldP spid="3" grpI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文本框 3"/>
          <p:cNvSpPr txBox="1"/>
          <p:nvPr/>
        </p:nvSpPr>
        <p:spPr>
          <a:xfrm>
            <a:off x="744855" y="596900"/>
            <a:ext cx="30654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多位数值比较器的设计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34" name="文本框 4"/>
          <p:cNvSpPr txBox="1"/>
          <p:nvPr/>
        </p:nvSpPr>
        <p:spPr>
          <a:xfrm>
            <a:off x="890588" y="944563"/>
            <a:ext cx="774223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两个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二进制数，从高位到低位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别用A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B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，则A&gt;B共有以下四种情况：</a:t>
            </a:r>
            <a:endParaRPr lang="zh-CN" altLang="en-US" b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35" name="文本框 5"/>
          <p:cNvSpPr txBox="1"/>
          <p:nvPr/>
        </p:nvSpPr>
        <p:spPr>
          <a:xfrm>
            <a:off x="1185863" y="3935413"/>
            <a:ext cx="37052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因此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&gt;B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逻辑函数表达式为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9636" name="对象 -2147482340"/>
          <p:cNvGraphicFramePr>
            <a:graphicFrameLocks noChangeAspect="1"/>
          </p:cNvGraphicFramePr>
          <p:nvPr/>
        </p:nvGraphicFramePr>
        <p:xfrm>
          <a:off x="1536700" y="4687888"/>
          <a:ext cx="62865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1" imgW="3098800" imgH="393700" progId="Equation.3">
                  <p:embed/>
                </p:oleObj>
              </mc:Choice>
              <mc:Fallback>
                <p:oleObj name="" r:id="rId1" imgW="3098800" imgH="3937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6700" y="4687888"/>
                        <a:ext cx="6286500" cy="788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文本框 8"/>
          <p:cNvSpPr txBox="1"/>
          <p:nvPr/>
        </p:nvSpPr>
        <p:spPr>
          <a:xfrm>
            <a:off x="1316038" y="3155950"/>
            <a:ext cx="40687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4）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en-US" altLang="zh-CN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endParaRPr lang="zh-CN" altLang="en-US" b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16352" y="2050415"/>
            <a:ext cx="1551308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（1）A</a:t>
            </a:r>
            <a:r>
              <a:rPr lang="zh-CN" altLang="en-US" b="0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&gt;B</a:t>
            </a:r>
            <a:r>
              <a:rPr lang="zh-CN" altLang="en-US" b="0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</a:t>
            </a:r>
            <a:endParaRPr lang="zh-CN" altLang="en-US" b="0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16038" y="2419350"/>
            <a:ext cx="24272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2）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endParaRPr lang="zh-CN" altLang="en-US" b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16038" y="2787650"/>
            <a:ext cx="32162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3）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A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B</a:t>
            </a:r>
            <a:r>
              <a:rPr lang="zh-CN" altLang="en-US" b="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endParaRPr lang="zh-CN" altLang="en-US" b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1536700" y="4572000"/>
            <a:ext cx="6604000" cy="101917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3" grpId="0"/>
      <p:bldP spid="69633" grpId="1"/>
      <p:bldP spid="69634" grpId="0"/>
      <p:bldP spid="69634" grpId="1"/>
      <p:bldP spid="2" grpId="0"/>
      <p:bldP spid="2" grpId="1"/>
      <p:bldP spid="3" grpId="0"/>
      <p:bldP spid="3" grpId="1"/>
      <p:bldP spid="4" grpId="0"/>
      <p:bldP spid="4" grpId="1"/>
      <p:bldP spid="69637" grpId="0"/>
      <p:bldP spid="69637" grpId="1"/>
      <p:bldP spid="69635" grpId="0"/>
      <p:bldP spid="69635" grpId="1"/>
      <p:bldP spid="7" grpId="0" bldLvl="0" animBg="1"/>
      <p:bldP spid="7" grpId="1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文本框 6"/>
          <p:cNvSpPr txBox="1"/>
          <p:nvPr/>
        </p:nvSpPr>
        <p:spPr>
          <a:xfrm>
            <a:off x="1290638" y="4141788"/>
            <a:ext cx="7312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只有当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A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A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并且A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A和B才相等，所以Y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A=B)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函数表达式为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0658" name="对象 -2147482338"/>
          <p:cNvGraphicFramePr>
            <a:graphicFrameLocks noChangeAspect="1"/>
          </p:cNvGraphicFramePr>
          <p:nvPr/>
        </p:nvGraphicFramePr>
        <p:xfrm>
          <a:off x="2122488" y="5202238"/>
          <a:ext cx="48974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" imgW="2857500" imgH="241300" progId="Equation.3">
                  <p:embed/>
                </p:oleObj>
              </mc:Choice>
              <mc:Fallback>
                <p:oleObj name="" r:id="rId1" imgW="2857500" imgH="24130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2488" y="5202238"/>
                        <a:ext cx="4897437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文本框 1"/>
          <p:cNvSpPr txBox="1"/>
          <p:nvPr/>
        </p:nvSpPr>
        <p:spPr>
          <a:xfrm>
            <a:off x="1230313" y="5746750"/>
            <a:ext cx="66182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按照上述逻辑函数表达式即可设计出基本的四位数据比较器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0" name="文本框 2"/>
          <p:cNvSpPr txBox="1"/>
          <p:nvPr/>
        </p:nvSpPr>
        <p:spPr>
          <a:xfrm>
            <a:off x="915988" y="601663"/>
            <a:ext cx="3455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同理，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共有以下四种情况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70661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5450" y="3340100"/>
            <a:ext cx="6153150" cy="801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123950" y="2806700"/>
            <a:ext cx="3489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所以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="0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逻辑函数表达式为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5" name="矩形 74754"/>
          <p:cNvSpPr/>
          <p:nvPr/>
        </p:nvSpPr>
        <p:spPr>
          <a:xfrm>
            <a:off x="1462088" y="969963"/>
            <a:ext cx="4046537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2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3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=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4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1695450" y="3238500"/>
            <a:ext cx="6438900" cy="95408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 flipH="1">
            <a:off x="1979613" y="5146675"/>
            <a:ext cx="5191125" cy="51752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0" grpId="0"/>
      <p:bldP spid="70660" grpId="1"/>
      <p:bldP spid="70657" grpId="0"/>
      <p:bldP spid="70657" grpId="1"/>
      <p:bldP spid="70659" grpId="0"/>
      <p:bldP spid="72705" grpId="0"/>
      <p:bldP spid="72705" grpId="1"/>
      <p:bldP spid="7" grpId="0" bldLvl="0" animBg="1"/>
      <p:bldP spid="7" grpId="1" animBg="1"/>
      <p:bldP spid="3" grpId="0" bldLvl="0" animBg="1"/>
      <p:bldP spid="3" grpId="1" animBg="1"/>
      <p:bldP spid="2" grpId="0"/>
      <p:bldP spid="2" grpId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文本框 73730"/>
          <p:cNvSpPr txBox="1"/>
          <p:nvPr/>
        </p:nvSpPr>
        <p:spPr>
          <a:xfrm>
            <a:off x="684213" y="696913"/>
            <a:ext cx="2016125" cy="784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数值比较器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85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1682" name="图片 73731"/>
          <p:cNvPicPr>
            <a:picLocks noChangeAspect="1"/>
          </p:cNvPicPr>
          <p:nvPr/>
        </p:nvPicPr>
        <p:blipFill>
          <a:blip r:embed="rId1"/>
          <a:srcRect r="25171"/>
          <a:stretch>
            <a:fillRect/>
          </a:stretch>
        </p:blipFill>
        <p:spPr>
          <a:xfrm>
            <a:off x="1123950" y="1720850"/>
            <a:ext cx="1254125" cy="1247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683" name="图片 540" descr="4-3-32"/>
          <p:cNvPicPr>
            <a:picLocks noChangeAspect="1"/>
          </p:cNvPicPr>
          <p:nvPr/>
        </p:nvPicPr>
        <p:blipFill>
          <a:blip r:embed="rId2"/>
          <a:srcRect b="6265"/>
          <a:stretch>
            <a:fillRect/>
          </a:stretch>
        </p:blipFill>
        <p:spPr>
          <a:xfrm>
            <a:off x="3225800" y="604838"/>
            <a:ext cx="5511800" cy="5648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57349"/>
          <p:cNvSpPr/>
          <p:nvPr/>
        </p:nvSpPr>
        <p:spPr>
          <a:xfrm>
            <a:off x="2944813" y="3003550"/>
            <a:ext cx="919162" cy="8509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4225" y="4064000"/>
            <a:ext cx="2351088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来自低位的比较结果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高电平有效！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圆角右箭头 2"/>
          <p:cNvSpPr/>
          <p:nvPr/>
        </p:nvSpPr>
        <p:spPr>
          <a:xfrm>
            <a:off x="1782763" y="3424238"/>
            <a:ext cx="984250" cy="520700"/>
          </a:xfrm>
          <a:custGeom>
            <a:avLst/>
            <a:gdLst/>
            <a:ahLst/>
            <a:cxnLst>
              <a:cxn ang="16200000">
                <a:pos x="854233" y="0"/>
              </a:cxn>
              <a:cxn ang="5400000">
                <a:pos x="854233" y="260032"/>
              </a:cxn>
              <a:cxn ang="5400000">
                <a:pos x="65008" y="520065"/>
              </a:cxn>
              <a:cxn ang="0">
                <a:pos x="984250" y="130016"/>
              </a:cxn>
            </a:cxnLst>
            <a:pathLst>
              <a:path w="984250" h="520065">
                <a:moveTo>
                  <a:pt x="0" y="520065"/>
                </a:moveTo>
                <a:lnTo>
                  <a:pt x="0" y="292536"/>
                </a:lnTo>
                <a:cubicBezTo>
                  <a:pt x="0" y="166876"/>
                  <a:pt x="101868" y="65008"/>
                  <a:pt x="227528" y="65008"/>
                </a:cubicBezTo>
                <a:lnTo>
                  <a:pt x="854233" y="65008"/>
                </a:lnTo>
                <a:lnTo>
                  <a:pt x="854233" y="0"/>
                </a:lnTo>
                <a:lnTo>
                  <a:pt x="984250" y="130016"/>
                </a:lnTo>
                <a:lnTo>
                  <a:pt x="854233" y="260032"/>
                </a:lnTo>
                <a:lnTo>
                  <a:pt x="854233" y="195024"/>
                </a:lnTo>
                <a:lnTo>
                  <a:pt x="227528" y="195024"/>
                </a:lnTo>
                <a:cubicBezTo>
                  <a:pt x="173674" y="195024"/>
                  <a:pt x="130016" y="238682"/>
                  <a:pt x="130016" y="292536"/>
                </a:cubicBezTo>
                <a:lnTo>
                  <a:pt x="130016" y="520065"/>
                </a:lnTo>
                <a:close/>
              </a:path>
            </a:pathLst>
          </a:cu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6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8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1" grpId="0"/>
      <p:bldP spid="71681" grpId="1"/>
      <p:bldP spid="5" grpId="0" bldLvl="0" animBg="1"/>
      <p:bldP spid="5" grpId="1" animBg="1"/>
      <p:bldP spid="2" grpId="0"/>
      <p:bldP spid="2" grpId="1"/>
      <p:bldP spid="3" grpId="0" animBg="1"/>
      <p:bldP spid="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矩形 74754"/>
          <p:cNvSpPr/>
          <p:nvPr/>
        </p:nvSpPr>
        <p:spPr>
          <a:xfrm>
            <a:off x="1169988" y="1522413"/>
            <a:ext cx="4046537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2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3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4) 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B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2706" name="文本框 5"/>
          <p:cNvSpPr txBox="1"/>
          <p:nvPr/>
        </p:nvSpPr>
        <p:spPr>
          <a:xfrm>
            <a:off x="998538" y="4078288"/>
            <a:ext cx="3743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en-US" altLang="zh-CN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因此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="0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逻辑函数表达式为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2707" name="对象 -2147482337"/>
          <p:cNvGraphicFramePr>
            <a:graphicFrameLocks noChangeAspect="1"/>
          </p:cNvGraphicFramePr>
          <p:nvPr/>
        </p:nvGraphicFramePr>
        <p:xfrm>
          <a:off x="1360488" y="4630738"/>
          <a:ext cx="6423025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3098800" imgH="622300" progId="Equation.3">
                  <p:embed/>
                </p:oleObj>
              </mc:Choice>
              <mc:Fallback>
                <p:oleObj name="" r:id="rId1" imgW="3098800" imgH="6223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60488" y="4630738"/>
                        <a:ext cx="6423025" cy="1284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57349"/>
          <p:cNvSpPr/>
          <p:nvPr/>
        </p:nvSpPr>
        <p:spPr>
          <a:xfrm>
            <a:off x="2044700" y="5468938"/>
            <a:ext cx="5432425" cy="446087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54050" y="600075"/>
            <a:ext cx="80597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如果考虑到来自低位的比较结果时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个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二进制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A&gt;B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比较结果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共有五种情况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69988" y="3368675"/>
            <a:ext cx="46878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5)  A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B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I(A&gt;B)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1254125" y="4562475"/>
            <a:ext cx="6619875" cy="906463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96000" y="1854200"/>
            <a:ext cx="1520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=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67438" y="2301875"/>
            <a:ext cx="14065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=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39"/>
                            </p:stCondLst>
                            <p:childTnLst>
                              <p:par>
                                <p:cTn id="1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2" grpId="0"/>
      <p:bldP spid="2" grpId="1"/>
      <p:bldP spid="72705" grpId="0"/>
      <p:bldP spid="72705" grpId="1"/>
      <p:bldP spid="3" grpId="0"/>
      <p:bldP spid="3" grpId="1"/>
      <p:bldP spid="72706" grpId="0"/>
      <p:bldP spid="72706" grpId="1"/>
      <p:bldP spid="7" grpId="0" bldLvl="0" animBg="1"/>
      <p:bldP spid="7" grpId="1" animBg="1"/>
      <p:bldP spid="4" grpId="0"/>
      <p:bldP spid="4" grpId="1"/>
      <p:bldP spid="6" grpId="0"/>
      <p:bldP spid="6" grpId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6"/>
          <p:cNvSpPr txBox="1"/>
          <p:nvPr/>
        </p:nvSpPr>
        <p:spPr>
          <a:xfrm>
            <a:off x="915981" y="2698750"/>
            <a:ext cx="731203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b="0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noProof="1"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 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只有当A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B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、A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B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、A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B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、A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B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并且</a:t>
            </a:r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I</a:t>
            </a:r>
            <a:r>
              <a:rPr lang="en-US" altLang="zh-CN" baseline="-250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(A=B)</a:t>
            </a:r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1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，A和B才相等，所以Y</a:t>
            </a:r>
            <a:r>
              <a:rPr lang="zh-CN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(A=B)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的函数表达式为</a:t>
            </a:r>
            <a:endParaRPr lang="zh-CN" altLang="zh-CN" noProof="1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3730" name="文本框 4"/>
          <p:cNvSpPr txBox="1"/>
          <p:nvPr/>
        </p:nvSpPr>
        <p:spPr>
          <a:xfrm>
            <a:off x="1154113" y="4221163"/>
            <a:ext cx="4675187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85</a:t>
            </a:r>
            <a:r>
              <a:rPr lang="zh-CN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按照上述逻辑函数表达式设计的。</a:t>
            </a:r>
            <a:endParaRPr lang="zh-CN" altLang="zh-CN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3731" name="文本框 5"/>
          <p:cNvSpPr txBox="1"/>
          <p:nvPr/>
        </p:nvSpPr>
        <p:spPr>
          <a:xfrm>
            <a:off x="596265" y="584200"/>
            <a:ext cx="3679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同理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 b="0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lt;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逻辑函数表达式为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3732" name="对象 -2147482336"/>
          <p:cNvGraphicFramePr>
            <a:graphicFrameLocks noChangeAspect="1"/>
          </p:cNvGraphicFramePr>
          <p:nvPr/>
        </p:nvGraphicFramePr>
        <p:xfrm>
          <a:off x="939165" y="1173163"/>
          <a:ext cx="64960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1" imgW="3060065" imgH="622300" progId="Equation.3">
                  <p:embed/>
                </p:oleObj>
              </mc:Choice>
              <mc:Fallback>
                <p:oleObj name="" r:id="rId1" imgW="3060065" imgH="6223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9165" y="1173163"/>
                        <a:ext cx="6496050" cy="1304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对象 -2147482335"/>
          <p:cNvGraphicFramePr>
            <a:graphicFrameLocks noChangeAspect="1"/>
          </p:cNvGraphicFramePr>
          <p:nvPr/>
        </p:nvGraphicFramePr>
        <p:xfrm>
          <a:off x="1304925" y="3711575"/>
          <a:ext cx="58864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3" imgW="3175000" imgH="241300" progId="Equation.3">
                  <p:embed/>
                </p:oleObj>
              </mc:Choice>
              <mc:Fallback>
                <p:oleObj name="" r:id="rId3" imgW="3175000" imgH="2413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4925" y="3711575"/>
                        <a:ext cx="5886450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57349"/>
          <p:cNvSpPr/>
          <p:nvPr/>
        </p:nvSpPr>
        <p:spPr>
          <a:xfrm>
            <a:off x="1501140" y="1955800"/>
            <a:ext cx="5934075" cy="4730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57349"/>
          <p:cNvSpPr/>
          <p:nvPr/>
        </p:nvSpPr>
        <p:spPr>
          <a:xfrm>
            <a:off x="6543675" y="3730625"/>
            <a:ext cx="739775" cy="4159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11270"/>
          <p:cNvSpPr/>
          <p:nvPr/>
        </p:nvSpPr>
        <p:spPr>
          <a:xfrm flipH="1">
            <a:off x="862965" y="1104900"/>
            <a:ext cx="6702425" cy="850900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 flipH="1">
            <a:off x="1304925" y="3711575"/>
            <a:ext cx="5238750" cy="434975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4753" name="AutoShape 5"/>
          <p:cNvSpPr/>
          <p:nvPr/>
        </p:nvSpPr>
        <p:spPr>
          <a:xfrm>
            <a:off x="1058863" y="4727575"/>
            <a:ext cx="6519862" cy="4508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1" name="文本框 99"/>
          <p:cNvSpPr txBox="1"/>
          <p:nvPr/>
        </p:nvSpPr>
        <p:spPr>
          <a:xfrm>
            <a:off x="1089025" y="4768850"/>
            <a:ext cx="633285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266700"/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13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用两片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74HC85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扩展出一个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8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位数值比较器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30338" y="5411788"/>
            <a:ext cx="5856287" cy="646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位二进制数，其中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=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4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                          D=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4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3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2" grpId="0" bldLvl="0" animBg="1"/>
      <p:bldP spid="2" grpId="1" animBg="1"/>
      <p:bldP spid="73731" grpId="0"/>
      <p:bldP spid="73731" grpId="1"/>
      <p:bldP spid="73729" grpId="0"/>
      <p:bldP spid="73729" grpId="1"/>
      <p:bldP spid="73730" grpId="0"/>
      <p:bldP spid="73730" grpId="1"/>
      <p:bldP spid="7" grpId="0" bldLvl="0" animBg="1"/>
      <p:bldP spid="7" grpId="1" animBg="1"/>
      <p:bldP spid="3" grpId="0" bldLvl="0" animBg="1"/>
      <p:bldP spid="3" grpId="1" animBg="1"/>
      <p:bldP spid="74753" grpId="0" bldLvl="0" animBg="1"/>
      <p:bldP spid="74753" grpId="1" animBg="1"/>
      <p:bldP spid="68611" grpId="0"/>
      <p:bldP spid="68611" grpId="1"/>
      <p:bldP spid="4" grpId="0"/>
      <p:bldP spid="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 txBox="1"/>
          <p:nvPr/>
        </p:nvSpPr>
        <p:spPr>
          <a:xfrm>
            <a:off x="2124075" y="2060575"/>
            <a:ext cx="5600700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4.2</a:t>
            </a:r>
            <a:r>
              <a:rPr lang="en-US" altLang="zh-CN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组合电路的</a:t>
            </a:r>
            <a:endParaRPr lang="zh-CN" altLang="en-US" sz="4800" b="0" dirty="0">
              <a:latin typeface="Times New Roman" panose="020206030504050203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分析与设计方法</a:t>
            </a:r>
            <a:endParaRPr lang="zh-CN" altLang="en-US" sz="4800" b="0" dirty="0"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4755" name="对象 -2147482334"/>
          <p:cNvGraphicFramePr/>
          <p:nvPr/>
        </p:nvGraphicFramePr>
        <p:xfrm>
          <a:off x="809625" y="692150"/>
          <a:ext cx="7140575" cy="322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1" imgW="6908800" imgH="3187700" progId="Visio.Drawing.11">
                  <p:embed/>
                </p:oleObj>
              </mc:Choice>
              <mc:Fallback>
                <p:oleObj name="" r:id="rId1" imgW="6908800" imgH="3187700" progId="Visio.Drawing.11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9625" y="692150"/>
                        <a:ext cx="7140575" cy="3221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80440" y="4096385"/>
            <a:ext cx="2212333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4757" name="文本框 1"/>
          <p:cNvSpPr txBox="1"/>
          <p:nvPr/>
        </p:nvSpPr>
        <p:spPr>
          <a:xfrm>
            <a:off x="930275" y="4622800"/>
            <a:ext cx="7716838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7. 如果需要12位数值比较器，能否用三片74HC85实现？画出设计图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8. 12位数值比较器能否作为10位数值比较器用？如果可以，说明其具体用法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-19. 异或门和同或门是否能够实现数据比较？ 试分析说明。</a:t>
            </a:r>
            <a:endParaRPr lang="zh-CN" altLang="zh-CN" sz="160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矩形 57349"/>
          <p:cNvSpPr/>
          <p:nvPr/>
        </p:nvSpPr>
        <p:spPr>
          <a:xfrm>
            <a:off x="981075" y="2746375"/>
            <a:ext cx="908050" cy="111125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3" grpId="1" animBg="1"/>
      <p:bldP spid="6" grpId="0"/>
      <p:bldP spid="6" grpId="1"/>
      <p:bldP spid="74757" grpId="0"/>
      <p:bldP spid="74757" grpId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文本框 77826"/>
          <p:cNvSpPr txBox="1"/>
          <p:nvPr/>
        </p:nvSpPr>
        <p:spPr>
          <a:xfrm>
            <a:off x="1035050" y="812800"/>
            <a:ext cx="15716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奇偶校验器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8" name="文本框 99"/>
          <p:cNvSpPr txBox="1"/>
          <p:nvPr/>
        </p:nvSpPr>
        <p:spPr>
          <a:xfrm>
            <a:off x="4400550" y="5135563"/>
            <a:ext cx="4183063" cy="1014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ODD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=(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i="1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-1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i="1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-2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...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'</a:t>
            </a:r>
            <a:endParaRPr lang="en-US" altLang="zh-CN" sz="2000" b="0">
              <a:solidFill>
                <a:srgbClr val="FF000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EVEN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=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i="1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-1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i="1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-2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...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en-US" altLang="zh-CN" sz="2000" b="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⊕</a:t>
            </a:r>
            <a:r>
              <a:rPr lang="en-US" altLang="zh-CN" sz="2000" b="0" i="1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D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0  </a:t>
            </a:r>
            <a:endParaRPr lang="en-US" altLang="zh-CN" sz="2000" b="0" baseline="-25000">
              <a:solidFill>
                <a:srgbClr val="FF000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75779" name="文本框 13314"/>
          <p:cNvSpPr txBox="1"/>
          <p:nvPr/>
        </p:nvSpPr>
        <p:spPr>
          <a:xfrm>
            <a:off x="781685" y="600075"/>
            <a:ext cx="507523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6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奇偶校验器（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Parity Checker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780" name="文本框 5"/>
          <p:cNvSpPr txBox="1"/>
          <p:nvPr/>
        </p:nvSpPr>
        <p:spPr>
          <a:xfrm>
            <a:off x="960438" y="1014413"/>
            <a:ext cx="74422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[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背景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]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在数字通信中，信息在传输过程中由于干扰和噪声的影响可能会发生错误。为了检测传输是否有错误，就需要对接收到的信息进行校检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781" name="文本框 3"/>
          <p:cNvSpPr txBox="1"/>
          <p:nvPr/>
        </p:nvSpPr>
        <p:spPr>
          <a:xfrm>
            <a:off x="889000" y="2354263"/>
            <a:ext cx="15938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n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数据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1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校验码）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2" name="文本框 4"/>
          <p:cNvSpPr txBox="1"/>
          <p:nvPr/>
        </p:nvSpPr>
        <p:spPr>
          <a:xfrm>
            <a:off x="6800850" y="2305050"/>
            <a:ext cx="1962150" cy="13382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检查接收到的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数据奇偶性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是否相同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2628900" y="2925763"/>
            <a:ext cx="3959225" cy="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5784" name="文本框 8"/>
          <p:cNvSpPr txBox="1"/>
          <p:nvPr/>
        </p:nvSpPr>
        <p:spPr>
          <a:xfrm>
            <a:off x="2501900" y="2443163"/>
            <a:ext cx="4157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en-US" altLang="zh-CN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数中</a:t>
            </a:r>
            <a:r>
              <a:rPr lang="en-US" altLang="zh-CN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个数配成奇数：奇校验</a:t>
            </a:r>
            <a:endParaRPr lang="zh-CN" altLang="en-US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5" name="文本框 9"/>
          <p:cNvSpPr txBox="1"/>
          <p:nvPr/>
        </p:nvSpPr>
        <p:spPr>
          <a:xfrm>
            <a:off x="2501900" y="3005138"/>
            <a:ext cx="4157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将</a:t>
            </a:r>
            <a:r>
              <a:rPr lang="en-US" altLang="zh-CN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n+1</a:t>
            </a:r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位数中</a:t>
            </a:r>
            <a:r>
              <a:rPr lang="en-US" altLang="zh-CN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的个数配成偶数：偶校验</a:t>
            </a:r>
            <a:endParaRPr lang="zh-CN" altLang="en-US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5786" name="文本框 10"/>
          <p:cNvSpPr txBox="1"/>
          <p:nvPr/>
        </p:nvSpPr>
        <p:spPr>
          <a:xfrm>
            <a:off x="4654550" y="4348163"/>
            <a:ext cx="3929063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一般地，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位奇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/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偶校验器的逻辑函数表达式分别为</a:t>
            </a:r>
            <a:endParaRPr lang="zh-CN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1104900" y="4006850"/>
          <a:ext cx="2497138" cy="22590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15720"/>
                <a:gridCol w="1181100"/>
              </a:tblGrid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A  B  C</a:t>
                      </a:r>
                      <a:endParaRPr lang="en-US" altLang="en-US" sz="16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Y</a:t>
                      </a:r>
                      <a:endParaRPr lang="en-US" altLang="en-US" sz="1600" b="0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0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 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19" name="文本框 12"/>
          <p:cNvSpPr txBox="1"/>
          <p:nvPr/>
        </p:nvSpPr>
        <p:spPr>
          <a:xfrm>
            <a:off x="1320800" y="3642994"/>
            <a:ext cx="1931670" cy="33718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6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sz="16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偶校验器真值表</a:t>
            </a:r>
            <a:endParaRPr lang="zh-CN" altLang="en-US" sz="16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09675" y="1936750"/>
            <a:ext cx="1101725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发送端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00850" y="1982788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收端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009650" y="1936750"/>
            <a:ext cx="1597025" cy="1647825"/>
          </a:xfrm>
          <a:prstGeom prst="roundRect">
            <a:avLst>
              <a:gd name="adj" fmla="val 16667"/>
            </a:avLst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659563" y="1982788"/>
            <a:ext cx="2149475" cy="1844675"/>
          </a:xfrm>
          <a:prstGeom prst="roundRect">
            <a:avLst>
              <a:gd name="adj" fmla="val 16667"/>
            </a:avLst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6" name="文本框 11269"/>
          <p:cNvSpPr txBox="1"/>
          <p:nvPr/>
        </p:nvSpPr>
        <p:spPr>
          <a:xfrm>
            <a:off x="4986338" y="4051300"/>
            <a:ext cx="16271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A⊕B⊕C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4416425" y="4068763"/>
            <a:ext cx="384175" cy="279400"/>
          </a:xfrm>
          <a:prstGeom prst="rightArrow">
            <a:avLst>
              <a:gd name="adj1" fmla="val 50000"/>
              <a:gd name="adj2" fmla="val 50244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99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99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99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99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99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/>
      <p:bldP spid="75780" grpId="1"/>
      <p:bldP spid="2" grpId="0"/>
      <p:bldP spid="2" grpId="1"/>
      <p:bldP spid="75781" grpId="0"/>
      <p:bldP spid="75781" grpId="1"/>
      <p:bldP spid="4" grpId="0" bldLvl="0" animBg="1"/>
      <p:bldP spid="4" grpId="1" animBg="1"/>
      <p:bldP spid="3" grpId="0"/>
      <p:bldP spid="3" grpId="1"/>
      <p:bldP spid="75782" grpId="0"/>
      <p:bldP spid="75782" grpId="1"/>
      <p:bldP spid="5" grpId="0" animBg="1"/>
      <p:bldP spid="5" grpId="1" animBg="1"/>
      <p:bldP spid="75784" grpId="0"/>
      <p:bldP spid="75784" grpId="1"/>
      <p:bldP spid="75785" grpId="0"/>
      <p:bldP spid="75785" grpId="1"/>
      <p:bldP spid="75819" grpId="0"/>
      <p:bldP spid="75819" grpId="1"/>
      <p:bldP spid="6" grpId="0" animBg="1"/>
      <p:bldP spid="6" grpId="1" animBg="1"/>
      <p:bldP spid="11266" grpId="0"/>
      <p:bldP spid="11266" grpId="1"/>
      <p:bldP spid="75786" grpId="0"/>
      <p:bldP spid="75786" grpId="1"/>
      <p:bldP spid="75778" grpId="0"/>
      <p:bldP spid="75778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文本框 3"/>
          <p:cNvSpPr txBox="1"/>
          <p:nvPr/>
        </p:nvSpPr>
        <p:spPr>
          <a:xfrm>
            <a:off x="1136650" y="2012950"/>
            <a:ext cx="2841625" cy="101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奇偶校验发生/校验器</a:t>
            </a:r>
            <a:endParaRPr lang="en-US" altLang="zh-CN" sz="2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en-US" altLang="zh-CN" sz="2000" b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2000" b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S280 </a:t>
            </a:r>
            <a:endParaRPr lang="en-US" altLang="zh-CN" sz="2000" b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7826" name="对象 -2147482332"/>
          <p:cNvGraphicFramePr/>
          <p:nvPr/>
        </p:nvGraphicFramePr>
        <p:xfrm>
          <a:off x="711200" y="3028950"/>
          <a:ext cx="3692525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1" imgW="2908300" imgH="2679700" progId="Visio.Drawing.11">
                  <p:embed/>
                </p:oleObj>
              </mc:Choice>
              <mc:Fallback>
                <p:oleObj name="" r:id="rId1" imgW="2908300" imgH="2679700" progId="Visio.Drawing.11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1200" y="3028950"/>
                        <a:ext cx="3692525" cy="2800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4575175" y="3884613"/>
          <a:ext cx="4225925" cy="13779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7100"/>
                <a:gridCol w="1057910"/>
                <a:gridCol w="970280"/>
              </a:tblGrid>
              <a:tr h="296545">
                <a:tc rowSpan="2">
                  <a:txBody>
                    <a:bodyPr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位输入数据中1的个数</a:t>
                      </a:r>
                      <a:endParaRPr lang="en-US" altLang="en-US" sz="1600" b="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输  出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876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偶校验码</a:t>
                      </a:r>
                      <a:endParaRPr lang="en-US" altLang="en-US" sz="1600" b="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奇校验码</a:t>
                      </a:r>
                      <a:endParaRPr lang="en-US" altLang="en-US" sz="1600" b="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5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，2，4，6，8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5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，3，5，7，9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7847" name="文本框 102"/>
          <p:cNvSpPr txBox="1"/>
          <p:nvPr/>
        </p:nvSpPr>
        <p:spPr>
          <a:xfrm>
            <a:off x="5757863" y="3495675"/>
            <a:ext cx="184626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LS280</a:t>
            </a:r>
            <a:r>
              <a:rPr lang="zh-CN" altLang="zh-CN" sz="1600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功能表</a:t>
            </a:r>
            <a:endParaRPr lang="zh-CN" altLang="zh-CN" sz="1600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77848" name="文本框 5"/>
          <p:cNvSpPr txBox="1"/>
          <p:nvPr/>
        </p:nvSpPr>
        <p:spPr>
          <a:xfrm>
            <a:off x="798830" y="593090"/>
            <a:ext cx="77800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zh-CN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奇偶校验方法不仅能够应用在数字通信中进行</a:t>
            </a:r>
            <a:r>
              <a:rPr lang="zh-CN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误码检测</a:t>
            </a:r>
            <a:r>
              <a:rPr lang="zh-CN" altLang="zh-CN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还应用于计算机系统中用于</a:t>
            </a:r>
            <a:r>
              <a:rPr lang="zh-CN" altLang="zh-CN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对存储数据进行校验</a:t>
            </a:r>
            <a:r>
              <a:rPr lang="zh-CN" altLang="zh-CN" noProof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zh-CN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14925" y="5527675"/>
            <a:ext cx="34639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S280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满足单字节检测要求！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78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78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7782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7782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7782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>
                                            <p:txEl>
                                              <p:charRg st="11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7825">
                                            <p:txEl>
                                              <p:charRg st="11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7825">
                                            <p:txEl>
                                              <p:charRg st="11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7825">
                                            <p:txEl>
                                              <p:charRg st="11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778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778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778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48" grpId="0"/>
      <p:bldP spid="77848" grpId="1"/>
      <p:bldP spid="77847" grpId="0"/>
      <p:bldP spid="77847" grpId="1"/>
      <p:bldP spid="2" grpId="0"/>
      <p:bldP spid="2" grpId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6801" name="对象 -2147482343"/>
          <p:cNvGraphicFramePr/>
          <p:nvPr/>
        </p:nvGraphicFramePr>
        <p:xfrm>
          <a:off x="755650" y="1146175"/>
          <a:ext cx="7575550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1" imgW="7035800" imgH="3492500" progId="Visio.Drawing.11">
                  <p:embed/>
                </p:oleObj>
              </mc:Choice>
              <mc:Fallback>
                <p:oleObj name="" r:id="rId1" imgW="7035800" imgH="3492500" progId="Visio.Drawing.11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146175"/>
                        <a:ext cx="7575550" cy="424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2" name="文本框 3"/>
          <p:cNvSpPr txBox="1"/>
          <p:nvPr/>
        </p:nvSpPr>
        <p:spPr>
          <a:xfrm>
            <a:off x="647700" y="592138"/>
            <a:ext cx="288607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 </a:t>
            </a: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偶校检数</a:t>
            </a:r>
            <a:r>
              <a:rPr lang="zh-CN" altLang="zh-CN" sz="2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</a:t>
            </a: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通信系统 </a:t>
            </a:r>
            <a:endParaRPr lang="en-US" altLang="zh-CN" sz="200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57349"/>
          <p:cNvSpPr/>
          <p:nvPr/>
        </p:nvSpPr>
        <p:spPr>
          <a:xfrm>
            <a:off x="3898900" y="2971800"/>
            <a:ext cx="644525" cy="15906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57349"/>
          <p:cNvSpPr/>
          <p:nvPr/>
        </p:nvSpPr>
        <p:spPr>
          <a:xfrm>
            <a:off x="7670800" y="3790950"/>
            <a:ext cx="660400" cy="11938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3119" y="5549900"/>
            <a:ext cx="246888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黑体" panose="02010609060101010101" pitchFamily="2" charset="-122"/>
                <a:cs typeface="+mn-cs"/>
                <a:sym typeface="+mn-ea"/>
              </a:rPr>
              <a:t>发送端：产生偶校验码</a:t>
            </a:r>
            <a:endParaRPr lang="zh-CN" altLang="zh-CN" b="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ea typeface="黑体" panose="0201060906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75300" y="5549900"/>
            <a:ext cx="26971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b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2" charset="-122"/>
                <a:sym typeface="宋体" panose="02010600030101010101" pitchFamily="2" charset="-122"/>
              </a:rPr>
              <a:t>接收端：进行偶校验检测</a:t>
            </a:r>
            <a:endParaRPr lang="zh-CN" altLang="zh-CN" b="0">
              <a:solidFill>
                <a:srgbClr val="C00000"/>
              </a:solidFill>
              <a:latin typeface="Arial" panose="020B0604020202020204" pitchFamily="34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39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79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  <p:bldP spid="76802" grpId="1"/>
      <p:bldP spid="4" grpId="0"/>
      <p:bldP spid="4" grpId="1"/>
      <p:bldP spid="3" grpId="0" animBg="1"/>
      <p:bldP spid="3" grpId="1" animBg="1"/>
      <p:bldP spid="5" grpId="0"/>
      <p:bldP spid="5" grpId="1"/>
      <p:bldP spid="2" grpId="0" animBg="1"/>
      <p:bldP spid="2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2"/>
          <p:cNvSpPr txBox="1"/>
          <p:nvPr/>
        </p:nvSpPr>
        <p:spPr>
          <a:xfrm>
            <a:off x="1982788" y="20526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4.4</a:t>
            </a:r>
            <a:r>
              <a:rPr lang="en-US" altLang="zh-CN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组合电路中的竞争</a:t>
            </a:r>
            <a:r>
              <a:rPr lang="en-US" altLang="zh-CN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-</a:t>
            </a: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冒险</a:t>
            </a:r>
            <a:endParaRPr lang="zh-CN" altLang="en-US" sz="4800" b="0" dirty="0"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文本框 77827"/>
          <p:cNvSpPr txBox="1"/>
          <p:nvPr/>
        </p:nvSpPr>
        <p:spPr>
          <a:xfrm>
            <a:off x="590550" y="568325"/>
            <a:ext cx="33496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题产生的背景</a:t>
            </a:r>
            <a:endParaRPr lang="en-US" altLang="zh-CN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898" name="文本框 77828"/>
          <p:cNvSpPr txBox="1"/>
          <p:nvPr/>
        </p:nvSpPr>
        <p:spPr>
          <a:xfrm>
            <a:off x="1039813" y="3652838"/>
            <a:ext cx="73898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当组合电路的输入信号发生变化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ex:AB=01→10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瞬间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电路的实际输出是否与真值表描述的输出一样？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0899" name="图片 77829"/>
          <p:cNvPicPr>
            <a:picLocks noChangeAspect="1"/>
          </p:cNvPicPr>
          <p:nvPr/>
        </p:nvPicPr>
        <p:blipFill>
          <a:blip r:embed="rId1"/>
          <a:srcRect t="25604"/>
          <a:stretch>
            <a:fillRect/>
          </a:stretch>
        </p:blipFill>
        <p:spPr>
          <a:xfrm>
            <a:off x="1957388" y="1879600"/>
            <a:ext cx="5040312" cy="1855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900" name="文本框 1"/>
          <p:cNvSpPr txBox="1"/>
          <p:nvPr/>
        </p:nvSpPr>
        <p:spPr>
          <a:xfrm>
            <a:off x="590550" y="958850"/>
            <a:ext cx="806132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在分析和设计组合逻辑电路时，通常用真值表描述电路的逻辑功能。但是，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真值表只是反映了组合电路稳态时输出与输入的关系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901" name="文本框 77828"/>
          <p:cNvSpPr txBox="1"/>
          <p:nvPr/>
        </p:nvSpPr>
        <p:spPr>
          <a:xfrm>
            <a:off x="1082675" y="5357813"/>
            <a:ext cx="7439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由于竞争有可能在电路的输出端产生不符合逻辑关系的尖峰脉冲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lith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现象称为</a:t>
            </a: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竞争-冒险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race-hazard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2" name="矩形 57349"/>
          <p:cNvSpPr/>
          <p:nvPr/>
        </p:nvSpPr>
        <p:spPr>
          <a:xfrm>
            <a:off x="2066925" y="2657475"/>
            <a:ext cx="1677988" cy="5762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3" name="矩形 57349"/>
          <p:cNvSpPr/>
          <p:nvPr/>
        </p:nvSpPr>
        <p:spPr>
          <a:xfrm>
            <a:off x="5032375" y="2709863"/>
            <a:ext cx="1676400" cy="576262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4" name="文本框 3"/>
          <p:cNvSpPr txBox="1"/>
          <p:nvPr/>
        </p:nvSpPr>
        <p:spPr>
          <a:xfrm>
            <a:off x="4029075" y="1971675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稳态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5" name="文本框 4"/>
          <p:cNvSpPr txBox="1"/>
          <p:nvPr/>
        </p:nvSpPr>
        <p:spPr>
          <a:xfrm>
            <a:off x="954088" y="4514850"/>
            <a:ext cx="78517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把门电路的两个输入信号同时向相反的方向进行跳变这种现象称为</a:t>
            </a: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竞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race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39800" y="2776538"/>
            <a:ext cx="6080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0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左箭头 3"/>
          <p:cNvSpPr/>
          <p:nvPr/>
        </p:nvSpPr>
        <p:spPr>
          <a:xfrm>
            <a:off x="1547813" y="2852738"/>
            <a:ext cx="287337" cy="215900"/>
          </a:xfrm>
          <a:prstGeom prst="leftArrow">
            <a:avLst>
              <a:gd name="adj1" fmla="val 50000"/>
              <a:gd name="adj2" fmla="val 49920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67575" y="2776538"/>
            <a:ext cx="6080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1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6948488" y="2852738"/>
            <a:ext cx="287337" cy="21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下弧形箭头 1"/>
          <p:cNvSpPr/>
          <p:nvPr/>
        </p:nvSpPr>
        <p:spPr>
          <a:xfrm>
            <a:off x="5651500" y="4076700"/>
            <a:ext cx="433388" cy="76200"/>
          </a:xfrm>
          <a:prstGeom prst="curvedUpArrow">
            <a:avLst>
              <a:gd name="adj1" fmla="val 24831"/>
              <a:gd name="adj2" fmla="val 49686"/>
              <a:gd name="adj3" fmla="val 25000"/>
            </a:avLst>
          </a:prstGeom>
          <a:solidFill>
            <a:srgbClr val="FF00FF">
              <a:alpha val="14998"/>
            </a:srgbClr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上弧形箭头 6"/>
          <p:cNvSpPr/>
          <p:nvPr/>
        </p:nvSpPr>
        <p:spPr>
          <a:xfrm>
            <a:off x="5795963" y="3717925"/>
            <a:ext cx="431800" cy="74613"/>
          </a:xfrm>
          <a:prstGeom prst="curvedDownArrow">
            <a:avLst>
              <a:gd name="adj1" fmla="val 25347"/>
              <a:gd name="adj2" fmla="val 50637"/>
              <a:gd name="adj3" fmla="val 25000"/>
            </a:avLst>
          </a:prstGeom>
          <a:solidFill>
            <a:srgbClr val="FF00FF">
              <a:alpha val="14998"/>
            </a:srgbClr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08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08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08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7" grpId="0"/>
      <p:bldP spid="80897" grpId="1"/>
      <p:bldP spid="80900" grpId="0"/>
      <p:bldP spid="80900" grpId="1"/>
      <p:bldP spid="80904" grpId="0"/>
      <p:bldP spid="80904" grpId="1"/>
      <p:bldP spid="80902" grpId="0" animBg="1"/>
      <p:bldP spid="80902" grpId="1" animBg="1"/>
      <p:bldP spid="4" grpId="0" animBg="1"/>
      <p:bldP spid="4" grpId="1" animBg="1"/>
      <p:bldP spid="3" grpId="0"/>
      <p:bldP spid="3" grpId="1"/>
      <p:bldP spid="80903" grpId="0" animBg="1"/>
      <p:bldP spid="80903" grpId="1" animBg="1"/>
      <p:bldP spid="6" grpId="0" animBg="1"/>
      <p:bldP spid="6" grpId="1" animBg="1"/>
      <p:bldP spid="5" grpId="0"/>
      <p:bldP spid="5" grpId="1"/>
      <p:bldP spid="80898" grpId="0"/>
      <p:bldP spid="80898" grpId="1"/>
      <p:bldP spid="80905" grpId="0"/>
      <p:bldP spid="80905" grpId="1"/>
      <p:bldP spid="80901" grpId="0"/>
      <p:bldP spid="80901" grpId="1"/>
      <p:bldP spid="2" grpId="0" animBg="1"/>
      <p:bldP spid="2" grpId="1" animBg="1"/>
      <p:bldP spid="7" grpId="0" animBg="1"/>
      <p:bldP spid="7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文本框 1"/>
          <p:cNvSpPr txBox="1"/>
          <p:nvPr/>
        </p:nvSpPr>
        <p:spPr>
          <a:xfrm>
            <a:off x="962025" y="1525588"/>
            <a:ext cx="2782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(1)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A的跳变超前于B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1922" name="图片 19" descr="4-4-1a"/>
          <p:cNvPicPr>
            <a:picLocks noChangeAspect="1"/>
          </p:cNvPicPr>
          <p:nvPr/>
        </p:nvPicPr>
        <p:blipFill>
          <a:blip r:embed="rId1"/>
          <a:srcRect t="20793"/>
          <a:stretch>
            <a:fillRect/>
          </a:stretch>
        </p:blipFill>
        <p:spPr>
          <a:xfrm>
            <a:off x="1389063" y="2070100"/>
            <a:ext cx="1582737" cy="2849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23" name="文本框 2"/>
          <p:cNvSpPr txBox="1"/>
          <p:nvPr/>
        </p:nvSpPr>
        <p:spPr>
          <a:xfrm>
            <a:off x="1169988" y="5013325"/>
            <a:ext cx="28463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(2)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A的跳变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滞后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于B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...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24" name="文本框 102"/>
          <p:cNvSpPr txBox="1"/>
          <p:nvPr/>
        </p:nvSpPr>
        <p:spPr>
          <a:xfrm>
            <a:off x="241300" y="3627438"/>
            <a:ext cx="1527175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产生了上跳尖峰脉冲！</a:t>
            </a:r>
            <a:endParaRPr lang="zh-CN" altLang="en-US" b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1312863" y="4273550"/>
            <a:ext cx="1027113" cy="1635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1926" name="乘号 4"/>
          <p:cNvSpPr/>
          <p:nvPr/>
        </p:nvSpPr>
        <p:spPr>
          <a:xfrm>
            <a:off x="2079625" y="4162425"/>
            <a:ext cx="676275" cy="647700"/>
          </a:xfrm>
          <a:custGeom>
            <a:avLst/>
            <a:gdLst/>
            <a:ahLst/>
            <a:cxnLst>
              <a:cxn ang="10800000">
                <a:pos x="219616" y="219616"/>
              </a:cxn>
              <a:cxn ang="16200000">
                <a:pos x="694783" y="219616"/>
              </a:cxn>
              <a:cxn ang="0">
                <a:pos x="694783" y="694783"/>
              </a:cxn>
              <a:cxn ang="5400000">
                <a:pos x="219616" y="694783"/>
              </a:cxn>
            </a:cxnLst>
            <a:pathLst>
              <a:path w="914400" h="914400">
                <a:moveTo>
                  <a:pt x="143578" y="295653"/>
                </a:moveTo>
                <a:lnTo>
                  <a:pt x="295653" y="143578"/>
                </a:lnTo>
                <a:lnTo>
                  <a:pt x="457200" y="305124"/>
                </a:lnTo>
                <a:lnTo>
                  <a:pt x="618746" y="143578"/>
                </a:lnTo>
                <a:lnTo>
                  <a:pt x="770821" y="295653"/>
                </a:lnTo>
                <a:lnTo>
                  <a:pt x="609275" y="457200"/>
                </a:lnTo>
                <a:lnTo>
                  <a:pt x="770821" y="618746"/>
                </a:lnTo>
                <a:lnTo>
                  <a:pt x="618746" y="770821"/>
                </a:lnTo>
                <a:lnTo>
                  <a:pt x="457200" y="609275"/>
                </a:lnTo>
                <a:lnTo>
                  <a:pt x="295653" y="770821"/>
                </a:lnTo>
                <a:lnTo>
                  <a:pt x="143578" y="618746"/>
                </a:lnTo>
                <a:lnTo>
                  <a:pt x="305124" y="457200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81927" name="文本框 6"/>
          <p:cNvSpPr txBox="1"/>
          <p:nvPr/>
        </p:nvSpPr>
        <p:spPr>
          <a:xfrm>
            <a:off x="809625" y="563563"/>
            <a:ext cx="172561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</a:t>
            </a:r>
            <a:r>
              <a:rPr lang="zh-CN" altLang="zh-CN" sz="24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门电路</a:t>
            </a:r>
            <a:endParaRPr lang="zh-CN" altLang="zh-CN" sz="24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8" name="文本框 7"/>
          <p:cNvSpPr txBox="1"/>
          <p:nvPr/>
        </p:nvSpPr>
        <p:spPr>
          <a:xfrm>
            <a:off x="1098550" y="5381625"/>
            <a:ext cx="3675063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这种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预期输出为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低电平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却产生了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上跳尖峰脉冲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现象称为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型冒险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1929" name="矩形 57349"/>
          <p:cNvSpPr/>
          <p:nvPr/>
        </p:nvSpPr>
        <p:spPr>
          <a:xfrm>
            <a:off x="2208213" y="2070100"/>
            <a:ext cx="76200" cy="28495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8863" y="1090613"/>
            <a:ext cx="18430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B=01→10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9" name="文本框 6"/>
          <p:cNvSpPr txBox="1"/>
          <p:nvPr/>
        </p:nvSpPr>
        <p:spPr>
          <a:xfrm>
            <a:off x="4505325" y="563563"/>
            <a:ext cx="17462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lang="zh-CN" altLang="zh-CN" sz="24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门电路</a:t>
            </a:r>
            <a:endParaRPr lang="zh-CN" altLang="zh-CN" sz="24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4438650" y="1525588"/>
            <a:ext cx="2782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(1)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A的跳变超前于B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...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4375150" y="1938338"/>
            <a:ext cx="28463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(2) 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A的跳变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滞后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于B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...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2951" name="图片 57" descr="4-4-1b"/>
          <p:cNvPicPr>
            <a:picLocks noChangeAspect="1"/>
          </p:cNvPicPr>
          <p:nvPr/>
        </p:nvPicPr>
        <p:blipFill>
          <a:blip r:embed="rId2"/>
          <a:srcRect t="21065"/>
          <a:stretch>
            <a:fillRect/>
          </a:stretch>
        </p:blipFill>
        <p:spPr>
          <a:xfrm>
            <a:off x="4883150" y="2476500"/>
            <a:ext cx="1901825" cy="2798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7"/>
          <p:cNvSpPr txBox="1"/>
          <p:nvPr/>
        </p:nvSpPr>
        <p:spPr>
          <a:xfrm>
            <a:off x="4927600" y="5381625"/>
            <a:ext cx="36734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这种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预期输出为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高电平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却产生了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下跳尖峰脉冲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现象称为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型冒险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102"/>
          <p:cNvSpPr txBox="1"/>
          <p:nvPr/>
        </p:nvSpPr>
        <p:spPr>
          <a:xfrm>
            <a:off x="6986588" y="4630738"/>
            <a:ext cx="1527175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产生了下跳尖峰脉冲！</a:t>
            </a:r>
            <a:endParaRPr lang="zh-CN" altLang="en-US" b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6227763" y="4953000"/>
            <a:ext cx="758825" cy="603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9" name="对象 8"/>
          <p:cNvGraphicFramePr/>
          <p:nvPr/>
        </p:nvGraphicFramePr>
        <p:xfrm>
          <a:off x="3079750" y="2957513"/>
          <a:ext cx="1693863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3" imgW="2066925" imgH="1781175" progId="Paint.Picture">
                  <p:embed/>
                </p:oleObj>
              </mc:Choice>
              <mc:Fallback>
                <p:oleObj name="" r:id="rId3" imgW="2066925" imgH="1781175" progId="Paint.Picture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9750" y="2957513"/>
                        <a:ext cx="1693863" cy="1404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6635750" y="2768600"/>
          <a:ext cx="187801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5" imgW="2228850" imgH="1847850" progId="Paint.Picture">
                  <p:embed/>
                </p:oleObj>
              </mc:Choice>
              <mc:Fallback>
                <p:oleObj name="" r:id="rId5" imgW="2228850" imgH="1847850" progId="Paint.Picture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35750" y="2768600"/>
                        <a:ext cx="1878013" cy="150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矩形 57349"/>
          <p:cNvSpPr/>
          <p:nvPr/>
        </p:nvSpPr>
        <p:spPr>
          <a:xfrm>
            <a:off x="3195638" y="3540125"/>
            <a:ext cx="215900" cy="51435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57349"/>
          <p:cNvSpPr/>
          <p:nvPr/>
        </p:nvSpPr>
        <p:spPr>
          <a:xfrm>
            <a:off x="3798888" y="3540125"/>
            <a:ext cx="217487" cy="2667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57349"/>
          <p:cNvSpPr/>
          <p:nvPr/>
        </p:nvSpPr>
        <p:spPr>
          <a:xfrm>
            <a:off x="7466013" y="3402013"/>
            <a:ext cx="217487" cy="515937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57349"/>
          <p:cNvSpPr/>
          <p:nvPr/>
        </p:nvSpPr>
        <p:spPr>
          <a:xfrm>
            <a:off x="6858000" y="3402013"/>
            <a:ext cx="215900" cy="2667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57349"/>
          <p:cNvSpPr/>
          <p:nvPr/>
        </p:nvSpPr>
        <p:spPr>
          <a:xfrm>
            <a:off x="5840413" y="2427288"/>
            <a:ext cx="76200" cy="28479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乘号 4"/>
          <p:cNvSpPr/>
          <p:nvPr/>
        </p:nvSpPr>
        <p:spPr>
          <a:xfrm>
            <a:off x="5840413" y="4627563"/>
            <a:ext cx="674687" cy="647700"/>
          </a:xfrm>
          <a:custGeom>
            <a:avLst/>
            <a:gdLst/>
            <a:ahLst/>
            <a:cxnLst>
              <a:cxn ang="10800000">
                <a:pos x="219616" y="219616"/>
              </a:cxn>
              <a:cxn ang="16200000">
                <a:pos x="694783" y="219616"/>
              </a:cxn>
              <a:cxn ang="0">
                <a:pos x="694783" y="694783"/>
              </a:cxn>
              <a:cxn ang="5400000">
                <a:pos x="219616" y="694783"/>
              </a:cxn>
            </a:cxnLst>
            <a:pathLst>
              <a:path w="914400" h="914400">
                <a:moveTo>
                  <a:pt x="143578" y="295653"/>
                </a:moveTo>
                <a:lnTo>
                  <a:pt x="295653" y="143578"/>
                </a:lnTo>
                <a:lnTo>
                  <a:pt x="457200" y="305124"/>
                </a:lnTo>
                <a:lnTo>
                  <a:pt x="618746" y="143578"/>
                </a:lnTo>
                <a:lnTo>
                  <a:pt x="770821" y="295653"/>
                </a:lnTo>
                <a:lnTo>
                  <a:pt x="609275" y="457200"/>
                </a:lnTo>
                <a:lnTo>
                  <a:pt x="770821" y="618746"/>
                </a:lnTo>
                <a:lnTo>
                  <a:pt x="618746" y="770821"/>
                </a:lnTo>
                <a:lnTo>
                  <a:pt x="457200" y="609275"/>
                </a:lnTo>
                <a:lnTo>
                  <a:pt x="295653" y="770821"/>
                </a:lnTo>
                <a:lnTo>
                  <a:pt x="143578" y="618746"/>
                </a:lnTo>
                <a:lnTo>
                  <a:pt x="305124" y="457200"/>
                </a:lnTo>
                <a:close/>
              </a:path>
            </a:pathLst>
          </a:cu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2755900" y="587375"/>
          <a:ext cx="13303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7" imgW="2695575" imgH="885825" progId="Paint.Picture">
                  <p:embed/>
                </p:oleObj>
              </mc:Choice>
              <mc:Fallback>
                <p:oleObj name="" r:id="rId7" imgW="2695575" imgH="885825" progId="Paint.Picture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55900" y="587375"/>
                        <a:ext cx="1330325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6515100" y="593725"/>
          <a:ext cx="1309688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9" imgW="2276475" imgH="781050" progId="Paint.Picture">
                  <p:embed/>
                </p:oleObj>
              </mc:Choice>
              <mc:Fallback>
                <p:oleObj name="" r:id="rId9" imgW="2276475" imgH="781050" progId="Paint.Picture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15100" y="593725"/>
                        <a:ext cx="1309688" cy="49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505325" y="1090613"/>
            <a:ext cx="18430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B=01→10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00400" y="1090613"/>
            <a:ext cx="441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d</a:t>
            </a:r>
            <a:endParaRPr lang="en-US" altLang="zh-CN" baseline="-25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950075" y="1090613"/>
            <a:ext cx="439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i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d</a:t>
            </a:r>
            <a:endParaRPr lang="en-US" altLang="zh-CN" baseline="-25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8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819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819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819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39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819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819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19"/>
                            </p:stCondLst>
                            <p:childTnLst>
                              <p:par>
                                <p:cTn id="9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439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7" grpId="0"/>
      <p:bldP spid="81927" grpId="1"/>
      <p:bldP spid="2" grpId="0"/>
      <p:bldP spid="2" grpId="1"/>
      <p:bldP spid="81921" grpId="0"/>
      <p:bldP spid="81921" grpId="1"/>
      <p:bldP spid="80902" grpId="0" animBg="1"/>
      <p:bldP spid="80902" grpId="1" animBg="1"/>
      <p:bldP spid="13" grpId="0" animBg="1"/>
      <p:bldP spid="81929" grpId="0" animBg="1"/>
      <p:bldP spid="81929" grpId="1" animBg="1"/>
      <p:bldP spid="81924" grpId="0"/>
      <p:bldP spid="81924" grpId="1"/>
      <p:bldP spid="81926" grpId="0" animBg="1"/>
      <p:bldP spid="81926" grpId="1" animBg="1"/>
      <p:bldP spid="81923" grpId="0"/>
      <p:bldP spid="81923" grpId="1"/>
      <p:bldP spid="81928" grpId="0"/>
      <p:bldP spid="81928" grpId="1"/>
      <p:bldP spid="82949" grpId="0"/>
      <p:bldP spid="82949" grpId="1"/>
      <p:bldP spid="5" grpId="0"/>
      <p:bldP spid="5" grpId="1"/>
      <p:bldP spid="16" grpId="0" bldLvl="0" animBg="1"/>
      <p:bldP spid="16" grpId="1" animBg="1"/>
      <p:bldP spid="17" grpId="0" bldLvl="0" animBg="1"/>
      <p:bldP spid="17" grpId="1" animBg="1"/>
      <p:bldP spid="7" grpId="0"/>
      <p:bldP spid="7" grpId="1"/>
      <p:bldP spid="3" grpId="0"/>
      <p:bldP spid="3" grpId="1"/>
      <p:bldP spid="6" grpId="0"/>
      <p:bldP spid="6" grpId="1"/>
      <p:bldP spid="14" grpId="0" animBg="1"/>
      <p:bldP spid="14" grpId="1" animBg="1"/>
      <p:bldP spid="15" grpId="0" animBg="1"/>
      <p:bldP spid="15" grpId="1" animBg="1"/>
      <p:bldP spid="20" grpId="0"/>
      <p:bldP spid="20" grpId="1"/>
      <p:bldP spid="12" grpId="0"/>
      <p:bldP spid="12" grpId="1"/>
      <p:bldP spid="19" grpId="0"/>
      <p:bldP spid="19" grpId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文本框 6"/>
          <p:cNvSpPr txBox="1"/>
          <p:nvPr/>
        </p:nvSpPr>
        <p:spPr>
          <a:xfrm>
            <a:off x="747713" y="635000"/>
            <a:ext cx="26431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.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一步扩展讨论</a:t>
            </a:r>
            <a:endParaRPr lang="zh-CN" altLang="zh-CN" sz="240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83970" name="图片 8089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8850" y="1906588"/>
            <a:ext cx="3752850" cy="29860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3971" name="图片 808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8838" y="1147763"/>
            <a:ext cx="1743075" cy="445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2" name="文本框 2"/>
          <p:cNvSpPr txBox="1"/>
          <p:nvPr/>
        </p:nvSpPr>
        <p:spPr>
          <a:xfrm>
            <a:off x="809625" y="1236663"/>
            <a:ext cx="22860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: 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于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-4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线译码器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2" name="矩形 57349"/>
          <p:cNvSpPr/>
          <p:nvPr/>
        </p:nvSpPr>
        <p:spPr>
          <a:xfrm>
            <a:off x="7032625" y="4222750"/>
            <a:ext cx="350838" cy="6127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57349"/>
          <p:cNvSpPr/>
          <p:nvPr/>
        </p:nvSpPr>
        <p:spPr>
          <a:xfrm>
            <a:off x="6875463" y="4994275"/>
            <a:ext cx="350837" cy="6127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57349"/>
          <p:cNvSpPr/>
          <p:nvPr/>
        </p:nvSpPr>
        <p:spPr>
          <a:xfrm>
            <a:off x="3997325" y="2778125"/>
            <a:ext cx="519113" cy="6127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57349"/>
          <p:cNvSpPr/>
          <p:nvPr/>
        </p:nvSpPr>
        <p:spPr>
          <a:xfrm>
            <a:off x="3997325" y="3609975"/>
            <a:ext cx="581025" cy="6127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57349"/>
          <p:cNvSpPr/>
          <p:nvPr/>
        </p:nvSpPr>
        <p:spPr>
          <a:xfrm>
            <a:off x="3155950" y="1712913"/>
            <a:ext cx="677863" cy="34004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39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3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3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6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69" grpId="0"/>
      <p:bldP spid="83969" grpId="1"/>
      <p:bldP spid="83972" grpId="0"/>
      <p:bldP spid="83972" grpId="1"/>
      <p:bldP spid="80902" grpId="0" animBg="1"/>
      <p:bldP spid="80902" grpId="1" animBg="1"/>
      <p:bldP spid="2" grpId="0" animBg="1"/>
      <p:bldP spid="2" grpId="1" animBg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文本框 6"/>
          <p:cNvSpPr txBox="1"/>
          <p:nvPr/>
        </p:nvSpPr>
        <p:spPr>
          <a:xfrm>
            <a:off x="809625" y="635000"/>
            <a:ext cx="40544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.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竞争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冒险现象的检查方法</a:t>
            </a:r>
            <a:endParaRPr lang="zh-CN" altLang="zh-CN" sz="240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4994" name="文本框 102"/>
          <p:cNvSpPr txBox="1"/>
          <p:nvPr/>
        </p:nvSpPr>
        <p:spPr>
          <a:xfrm>
            <a:off x="809625" y="1570038"/>
            <a:ext cx="7602538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如果在函数表达式同时存在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'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，那么称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为具有竞争能力的变量。对于具有竞争能力的变量，如果将其余变量任意取值时，如果函数表达式能够转化成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= A'A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与逻辑）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或者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=A'+A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或逻辑）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两者形式之一的，则说明变量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不但具有竞争能力，而且存在竞争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冒险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4995" name="文本框 1"/>
          <p:cNvSpPr txBox="1"/>
          <p:nvPr/>
        </p:nvSpPr>
        <p:spPr>
          <a:xfrm>
            <a:off x="968375" y="1201738"/>
            <a:ext cx="4205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单变量的竞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冒险现象比较容易检查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6" name="文本框 3"/>
          <p:cNvSpPr txBox="1"/>
          <p:nvPr/>
        </p:nvSpPr>
        <p:spPr>
          <a:xfrm>
            <a:off x="931863" y="3594100"/>
            <a:ext cx="1466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1=AB+A'C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2505075" y="3781425"/>
            <a:ext cx="3579813" cy="7938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998" name="文本框 5"/>
          <p:cNvSpPr txBox="1"/>
          <p:nvPr/>
        </p:nvSpPr>
        <p:spPr>
          <a:xfrm>
            <a:off x="6154738" y="3600450"/>
            <a:ext cx="11795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1=A+A'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4999" name="文本框 7"/>
          <p:cNvSpPr txBox="1"/>
          <p:nvPr/>
        </p:nvSpPr>
        <p:spPr>
          <a:xfrm>
            <a:off x="3363913" y="3421063"/>
            <a:ext cx="17573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时为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5000" name="文本框 8"/>
          <p:cNvSpPr txBox="1"/>
          <p:nvPr/>
        </p:nvSpPr>
        <p:spPr>
          <a:xfrm>
            <a:off x="931863" y="4038600"/>
            <a:ext cx="18923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AB+A'C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BC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2781300" y="4217988"/>
            <a:ext cx="3375025" cy="3175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5002" name="文本框 10"/>
          <p:cNvSpPr txBox="1"/>
          <p:nvPr/>
        </p:nvSpPr>
        <p:spPr>
          <a:xfrm>
            <a:off x="6156325" y="4035425"/>
            <a:ext cx="7477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85004" name="对象 -2147482330"/>
          <p:cNvGraphicFramePr>
            <a:graphicFrameLocks noChangeAspect="1"/>
          </p:cNvGraphicFramePr>
          <p:nvPr/>
        </p:nvGraphicFramePr>
        <p:xfrm>
          <a:off x="1670050" y="4548188"/>
          <a:ext cx="5143500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1" imgW="3077845" imgH="1020445" progId="Visio.Drawing.11">
                  <p:embed/>
                </p:oleObj>
              </mc:Choice>
              <mc:Fallback>
                <p:oleObj name="" r:id="rId1" imgW="3077845" imgH="1020445" progId="Visio.Drawing.11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0050" y="4548188"/>
                        <a:ext cx="5143500" cy="169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7"/>
          <p:cNvSpPr txBox="1"/>
          <p:nvPr/>
        </p:nvSpPr>
        <p:spPr>
          <a:xfrm>
            <a:off x="3416300" y="3849688"/>
            <a:ext cx="17573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时为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0902" name="矩形 57349"/>
          <p:cNvSpPr/>
          <p:nvPr/>
        </p:nvSpPr>
        <p:spPr>
          <a:xfrm>
            <a:off x="5664200" y="5003800"/>
            <a:ext cx="492125" cy="10207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49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49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49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49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49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3" grpId="0"/>
      <p:bldP spid="84993" grpId="1"/>
      <p:bldP spid="84995" grpId="0"/>
      <p:bldP spid="84995" grpId="1"/>
      <p:bldP spid="84994" grpId="0"/>
      <p:bldP spid="84994" grpId="1"/>
      <p:bldP spid="84996" grpId="0"/>
      <p:bldP spid="84996" grpId="1"/>
      <p:bldP spid="84999" grpId="0"/>
      <p:bldP spid="84999" grpId="1"/>
      <p:bldP spid="84998" grpId="0"/>
      <p:bldP spid="84998" grpId="1"/>
      <p:bldP spid="85000" grpId="0"/>
      <p:bldP spid="85000" grpId="1"/>
      <p:bldP spid="2" grpId="0"/>
      <p:bldP spid="2" grpId="1"/>
      <p:bldP spid="85002" grpId="0"/>
      <p:bldP spid="85002" grpId="1"/>
      <p:bldP spid="80902" grpId="0" bldLvl="0" animBg="1"/>
      <p:bldP spid="80902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文本框 3"/>
          <p:cNvSpPr txBox="1"/>
          <p:nvPr/>
        </p:nvSpPr>
        <p:spPr>
          <a:xfrm>
            <a:off x="598488" y="539750"/>
            <a:ext cx="79470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上述方法只能检查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单变量的竞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冒险现象。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对于复杂的数字系统，门电路往往是在两个或两个以上的输入信号之间发生竞争，这时就很难从函数表达式或卡诺图发现所有的竞争-冒险了。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6018" name="文本框 4"/>
          <p:cNvSpPr txBox="1"/>
          <p:nvPr/>
        </p:nvSpPr>
        <p:spPr>
          <a:xfrm>
            <a:off x="598488" y="1814513"/>
            <a:ext cx="794702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在现代数字系统设计中，广泛应用计算机仿真的方法来排查电路的竞争-冒险现象。用计算机程序产生所有可能的输入信号的取值组合，运行仿真软件，分析电路的输出以排查所有潜在的竞争-冒险。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6019" name="文本框 5"/>
          <p:cNvSpPr txBox="1"/>
          <p:nvPr/>
        </p:nvSpPr>
        <p:spPr>
          <a:xfrm>
            <a:off x="822325" y="3270250"/>
            <a:ext cx="40544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.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竞争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冒险现象的消除方法</a:t>
            </a:r>
            <a:endParaRPr lang="zh-CN" altLang="en-US" sz="24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0" name="文本框 6"/>
          <p:cNvSpPr txBox="1"/>
          <p:nvPr/>
        </p:nvSpPr>
        <p:spPr>
          <a:xfrm>
            <a:off x="873125" y="3929063"/>
            <a:ext cx="23574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修改逻辑设计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6021" name="图片 74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6800" y="4000500"/>
            <a:ext cx="3497263" cy="2090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6022" name="文本框 7"/>
          <p:cNvSpPr txBox="1"/>
          <p:nvPr/>
        </p:nvSpPr>
        <p:spPr>
          <a:xfrm>
            <a:off x="1338263" y="4486275"/>
            <a:ext cx="13255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B+A'C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6023" name="文本框 8"/>
          <p:cNvSpPr txBox="1"/>
          <p:nvPr/>
        </p:nvSpPr>
        <p:spPr>
          <a:xfrm>
            <a:off x="1338263" y="5372100"/>
            <a:ext cx="17510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B+A'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BC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6024" name="下箭头 11"/>
          <p:cNvSpPr/>
          <p:nvPr/>
        </p:nvSpPr>
        <p:spPr>
          <a:xfrm>
            <a:off x="1954213" y="4943475"/>
            <a:ext cx="196850" cy="328613"/>
          </a:xfrm>
          <a:prstGeom prst="downArrow">
            <a:avLst>
              <a:gd name="adj1" fmla="val 50000"/>
              <a:gd name="adj2" fmla="val 49771"/>
            </a:avLst>
          </a:prstGeom>
          <a:solidFill>
            <a:srgbClr val="C00000"/>
          </a:soli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89275" y="457517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冗余项</a:t>
            </a:r>
            <a:endParaRPr lang="zh-CN" altLang="en-US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>
            <a:stCxn id="2" idx="2"/>
          </p:cNvCxnSpPr>
          <p:nvPr/>
        </p:nvCxnSpPr>
        <p:spPr>
          <a:xfrm flipH="1">
            <a:off x="3059113" y="4943475"/>
            <a:ext cx="466725" cy="5016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902" name="矩形 57349"/>
          <p:cNvSpPr/>
          <p:nvPr/>
        </p:nvSpPr>
        <p:spPr>
          <a:xfrm>
            <a:off x="6450013" y="5445125"/>
            <a:ext cx="839787" cy="46037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9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7" grpId="0"/>
      <p:bldP spid="86017" grpId="1"/>
      <p:bldP spid="86018" grpId="0"/>
      <p:bldP spid="86018" grpId="1"/>
      <p:bldP spid="86019" grpId="0"/>
      <p:bldP spid="86019" grpId="1"/>
      <p:bldP spid="86020" grpId="0"/>
      <p:bldP spid="86020" grpId="1"/>
      <p:bldP spid="86022" grpId="0"/>
      <p:bldP spid="86022" grpId="1"/>
      <p:bldP spid="86024" grpId="0" animBg="1"/>
      <p:bldP spid="86024" grpId="1" animBg="1"/>
      <p:bldP spid="86023" grpId="0"/>
      <p:bldP spid="86023" grpId="1"/>
      <p:bldP spid="2" grpId="0"/>
      <p:bldP spid="2" grpId="1"/>
      <p:bldP spid="80902" grpId="0" bldLvl="0" animBg="1"/>
      <p:bldP spid="80902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AutoShape 5"/>
          <p:cNvSpPr/>
          <p:nvPr/>
        </p:nvSpPr>
        <p:spPr>
          <a:xfrm>
            <a:off x="911225" y="1876425"/>
            <a:ext cx="7413625" cy="92233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文本框 10243"/>
          <p:cNvSpPr txBox="1"/>
          <p:nvPr/>
        </p:nvSpPr>
        <p:spPr>
          <a:xfrm>
            <a:off x="1073150" y="2987675"/>
            <a:ext cx="33670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思考：谁是因，谁是果？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矩形 10244"/>
          <p:cNvSpPr/>
          <p:nvPr/>
        </p:nvSpPr>
        <p:spPr>
          <a:xfrm>
            <a:off x="1073150" y="3248025"/>
            <a:ext cx="3995738" cy="300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约定：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别表示三个开关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灯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则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F(A,B,C);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,B,C=0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开关断开，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,B,C=1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开关闭合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1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灯亮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 Y=0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灯不亮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3)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并设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C=000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Y=0.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244" name="文本框 99"/>
          <p:cNvSpPr txBox="1"/>
          <p:nvPr/>
        </p:nvSpPr>
        <p:spPr>
          <a:xfrm>
            <a:off x="1001713" y="1876425"/>
            <a:ext cx="729138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</a:t>
            </a:r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4-1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】 设计用三个开关控制一个灯的逻辑电路，要求改变任何一个开关的状态都能控制灯由亮变灭或者由灭变亮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cs typeface="Comic Sans MS" panose="030F0702030302020204" pitchFamily="2" charset="0"/>
            </a:endParaRPr>
          </a:p>
        </p:txBody>
      </p:sp>
      <p:sp>
        <p:nvSpPr>
          <p:cNvPr id="10278" name="文本框 13314"/>
          <p:cNvSpPr txBox="1"/>
          <p:nvPr/>
        </p:nvSpPr>
        <p:spPr>
          <a:xfrm>
            <a:off x="636572" y="564184"/>
            <a:ext cx="424022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组合逻辑电路的设计方法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279" name="文本框 2"/>
          <p:cNvSpPr txBox="1"/>
          <p:nvPr/>
        </p:nvSpPr>
        <p:spPr>
          <a:xfrm>
            <a:off x="911225" y="954088"/>
            <a:ext cx="779303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所谓组合逻辑电路设计，就是对于给定的实际问题，设计出能够实现功能要求的组合逻辑电路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05475" y="3025775"/>
            <a:ext cx="231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C=000,Y=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53013" y="302577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推理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5273675" y="3427413"/>
            <a:ext cx="431800" cy="263525"/>
          </a:xfrm>
          <a:prstGeom prst="rightArrow">
            <a:avLst>
              <a:gd name="adj1" fmla="val 50000"/>
              <a:gd name="adj2" fmla="val 49763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92788" y="3394075"/>
            <a:ext cx="32289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100,010,00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1;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30800" y="3795713"/>
            <a:ext cx="231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100,Y=1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5273675" y="4235450"/>
            <a:ext cx="431800" cy="263525"/>
          </a:xfrm>
          <a:prstGeom prst="rightArrow">
            <a:avLst>
              <a:gd name="adj1" fmla="val 50000"/>
              <a:gd name="adj2" fmla="val 49763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92788" y="4164013"/>
            <a:ext cx="27225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110,10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0;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30800" y="4532313"/>
            <a:ext cx="231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010,Y=1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857875" y="4921250"/>
            <a:ext cx="25844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01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0;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5360988" y="4973638"/>
            <a:ext cx="431800" cy="263525"/>
          </a:xfrm>
          <a:prstGeom prst="rightArrow">
            <a:avLst>
              <a:gd name="adj1" fmla="val 50000"/>
              <a:gd name="adj2" fmla="val 49763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30800" y="5341938"/>
            <a:ext cx="231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011,Y=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5360988" y="5870575"/>
            <a:ext cx="431800" cy="263525"/>
          </a:xfrm>
          <a:prstGeom prst="rightArrow">
            <a:avLst>
              <a:gd name="adj1" fmla="val 50000"/>
              <a:gd name="adj2" fmla="val 49763"/>
            </a:avLst>
          </a:prstGeom>
          <a:gradFill rotWithShape="1">
            <a:gsLst>
              <a:gs pos="0">
                <a:srgbClr val="E30000"/>
              </a:gs>
              <a:gs pos="100000">
                <a:srgbClr val="760303"/>
              </a:gs>
            </a:gsLst>
            <a:lin ang="0"/>
            <a:tileRect/>
          </a:gradFill>
          <a:ln w="952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57875" y="5799138"/>
            <a:ext cx="18176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=111,Y=1.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8" grpId="0"/>
      <p:bldP spid="10278" grpId="1"/>
      <p:bldP spid="10279" grpId="0"/>
      <p:bldP spid="10279" grpId="1"/>
      <p:bldP spid="10241" grpId="0" animBg="1"/>
      <p:bldP spid="10241" grpId="1" animBg="1"/>
      <p:bldP spid="10244" grpId="0"/>
      <p:bldP spid="10244" grpId="1"/>
      <p:bldP spid="10242" grpId="0"/>
      <p:bldP spid="10243" grpId="0"/>
      <p:bldP spid="10243" grpId="1"/>
      <p:bldP spid="4" grpId="0"/>
      <p:bldP spid="4" grpId="1"/>
      <p:bldP spid="3" grpId="0"/>
      <p:bldP spid="3" grpId="1"/>
      <p:bldP spid="5" grpId="0" animBg="1"/>
      <p:bldP spid="5" grpId="1" animBg="1"/>
      <p:bldP spid="6" grpId="0"/>
      <p:bldP spid="6" grpId="1"/>
      <p:bldP spid="7" grpId="0"/>
      <p:bldP spid="7" grpId="1"/>
      <p:bldP spid="8" grpId="0" animBg="1"/>
      <p:bldP spid="8" grpId="1" animBg="1"/>
      <p:bldP spid="9" grpId="0"/>
      <p:bldP spid="9" grpId="1"/>
      <p:bldP spid="10" grpId="0"/>
      <p:bldP spid="10" grpId="1"/>
      <p:bldP spid="12" grpId="0" animBg="1"/>
      <p:bldP spid="12" grpId="1" animBg="1"/>
      <p:bldP spid="11" grpId="0"/>
      <p:bldP spid="11" grpId="1"/>
      <p:bldP spid="13" grpId="0"/>
      <p:bldP spid="13" grpId="1"/>
      <p:bldP spid="14" grpId="0" bldLvl="0" animBg="1"/>
      <p:bldP spid="14" grpId="1" animBg="1"/>
      <p:bldP spid="15" grpId="0"/>
      <p:bldP spid="15" grpId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文本框 6"/>
          <p:cNvSpPr txBox="1"/>
          <p:nvPr/>
        </p:nvSpPr>
        <p:spPr>
          <a:xfrm>
            <a:off x="696913" y="644525"/>
            <a:ext cx="23590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(2)</a:t>
            </a:r>
            <a:r>
              <a:rPr lang="zh-CN" altLang="zh-CN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引入选通脉冲</a:t>
            </a:r>
            <a:endParaRPr lang="zh-CN" altLang="zh-CN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7042" name="图片 74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933450"/>
            <a:ext cx="5937250" cy="3919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7044" name="文本框 1"/>
          <p:cNvSpPr txBox="1"/>
          <p:nvPr/>
        </p:nvSpPr>
        <p:spPr>
          <a:xfrm>
            <a:off x="1000125" y="5048250"/>
            <a:ext cx="23590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(3)</a:t>
            </a:r>
            <a:r>
              <a:rPr lang="zh-CN" altLang="zh-CN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接入滤波电容</a:t>
            </a:r>
            <a:endParaRPr lang="zh-CN" altLang="zh-CN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0902" name="矩形 57349"/>
          <p:cNvSpPr/>
          <p:nvPr/>
        </p:nvSpPr>
        <p:spPr>
          <a:xfrm>
            <a:off x="6286500" y="1012825"/>
            <a:ext cx="501650" cy="3716338"/>
          </a:xfrm>
          <a:prstGeom prst="rect">
            <a:avLst/>
          </a:prstGeom>
          <a:solidFill>
            <a:srgbClr val="7F7F7F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259138" y="5311775"/>
          <a:ext cx="990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2" imgW="990600" imgH="695325" progId="Paint.Picture">
                  <p:embed/>
                </p:oleObj>
              </mc:Choice>
              <mc:Fallback>
                <p:oleObj name="" r:id="rId2" imgW="990600" imgH="695325" progId="Paint.Picture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59138" y="5311775"/>
                        <a:ext cx="990600" cy="69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095875" y="5330825"/>
          <a:ext cx="12954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4" imgW="1295400" imgH="676275" progId="Paint.Picture">
                  <p:embed/>
                </p:oleObj>
              </mc:Choice>
              <mc:Fallback>
                <p:oleObj name="" r:id="rId4" imgW="1295400" imgH="676275" progId="Paint.Picture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95875" y="5330825"/>
                        <a:ext cx="1295400" cy="67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7349"/>
          <p:cNvSpPr/>
          <p:nvPr/>
        </p:nvSpPr>
        <p:spPr>
          <a:xfrm>
            <a:off x="5622925" y="1035050"/>
            <a:ext cx="501650" cy="371633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70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70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70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1" grpId="0"/>
      <p:bldP spid="87041" grpId="1"/>
      <p:bldP spid="80902" grpId="0" bldLvl="0" animBg="1"/>
      <p:bldP spid="80902" grpId="1" animBg="1"/>
      <p:bldP spid="87044" grpId="0"/>
      <p:bldP spid="87044" grpId="1"/>
      <p:bldP spid="6" grpId="0" bldLvl="0" animBg="1"/>
      <p:bldP spid="6" grpId="1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文本框 5"/>
          <p:cNvSpPr txBox="1"/>
          <p:nvPr/>
        </p:nvSpPr>
        <p:spPr>
          <a:xfrm>
            <a:off x="743268" y="622300"/>
            <a:ext cx="23098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1138" name="文本框 3"/>
          <p:cNvSpPr txBox="1"/>
          <p:nvPr/>
        </p:nvSpPr>
        <p:spPr>
          <a:xfrm>
            <a:off x="743268" y="1082675"/>
            <a:ext cx="7894637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4-20. 异或门和同或门是否存在竞争-冒险现象？试分析说明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43268" y="2500313"/>
            <a:ext cx="810736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4-21. 组合电路产生竞争-冒险现象的本质原因是什么？结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-4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线译码器进行分析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说明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3022600" y="3290888"/>
          <a:ext cx="3194050" cy="294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1" imgW="3714750" imgH="3438525" progId="Paint.Picture">
                  <p:embed/>
                </p:oleObj>
              </mc:Choice>
              <mc:Fallback>
                <p:oleObj name="" r:id="rId1" imgW="3714750" imgH="3438525" progId="Paint.Picture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22600" y="3290888"/>
                        <a:ext cx="3194050" cy="294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2155825" y="1743075"/>
          <a:ext cx="3605213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3" imgW="6858000" imgH="1447800" progId="Paint.Picture">
                  <p:embed/>
                </p:oleObj>
              </mc:Choice>
              <mc:Fallback>
                <p:oleObj name="" r:id="rId3" imgW="6858000" imgH="1447800" progId="Paint.Picture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825" y="1743075"/>
                        <a:ext cx="3605213" cy="69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91138" grpId="0"/>
      <p:bldP spid="91138" grpId="1"/>
      <p:bldP spid="2" grpId="0"/>
      <p:bldP spid="2" grpId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2"/>
          <p:cNvSpPr txBox="1"/>
          <p:nvPr/>
        </p:nvSpPr>
        <p:spPr>
          <a:xfrm>
            <a:off x="2267268" y="220440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4.5</a:t>
            </a:r>
            <a:r>
              <a:rPr lang="en-US" altLang="zh-CN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zh-CN" altLang="en-US" sz="4800" b="0" dirty="0">
                <a:latin typeface="Times New Roman" panose="02020603050405020304" pitchFamily="2" charset="0"/>
                <a:ea typeface="黑体" panose="02010609060101010101" pitchFamily="2" charset="-122"/>
              </a:rPr>
              <a:t>设计实践</a:t>
            </a:r>
            <a:endParaRPr lang="zh-CN" altLang="en-US" sz="4800" b="0" dirty="0"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5" name="文本框 26627"/>
          <p:cNvSpPr txBox="1"/>
          <p:nvPr/>
        </p:nvSpPr>
        <p:spPr>
          <a:xfrm>
            <a:off x="539750" y="692785"/>
            <a:ext cx="2232025" cy="64516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优先编码器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74HC148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8678" name="图片 266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405" y="1772920"/>
            <a:ext cx="1809750" cy="1057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18" name="图片 348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3558" y="1556703"/>
            <a:ext cx="1250950" cy="1166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34817"/>
          <p:cNvSpPr txBox="1"/>
          <p:nvPr/>
        </p:nvSpPr>
        <p:spPr>
          <a:xfrm>
            <a:off x="2806700" y="641349"/>
            <a:ext cx="186817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ts val="0"/>
              </a:spcBef>
            </a:pP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3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线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-8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线译码器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  <a:p>
            <a:pPr eaLnBrk="0" hangingPunct="0">
              <a:spcBef>
                <a:spcPts val="0"/>
              </a:spcBef>
            </a:pPr>
            <a:r>
              <a:rPr lang="en-US" altLang="zh-CN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74HC138</a:t>
            </a:r>
            <a:endParaRPr lang="en-US" altLang="zh-CN" noProof="1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52225" name="文本框 56321"/>
          <p:cNvSpPr txBox="1"/>
          <p:nvPr/>
        </p:nvSpPr>
        <p:spPr>
          <a:xfrm>
            <a:off x="6371908" y="620395"/>
            <a:ext cx="2271712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 eaLnBrk="0" hangingPunct="0">
              <a:spcBef>
                <a:spcPts val="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选择器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51/3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52226" name="图片 563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4070" y="2204403"/>
            <a:ext cx="1270000" cy="1216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4514" name="图片 686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7115" y="4659630"/>
            <a:ext cx="1471930" cy="88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文本框 68612"/>
          <p:cNvSpPr txBox="1"/>
          <p:nvPr/>
        </p:nvSpPr>
        <p:spPr>
          <a:xfrm>
            <a:off x="755650" y="3573145"/>
            <a:ext cx="2198688" cy="645160"/>
          </a:xfrm>
          <a:prstGeom prst="rect">
            <a:avLst/>
          </a:prstGeom>
          <a:noFill/>
          <a:ln w="12700" cap="flat" cmpd="sng">
            <a:solidFill>
              <a:srgbClr val="009AD0"/>
            </a:solidFill>
            <a:prstDash val="dashDot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eaLnBrk="0" hangingPunct="0">
              <a:spcBef>
                <a:spcPts val="0"/>
              </a:spcBef>
            </a:pPr>
            <a:r>
              <a:rPr lang="en-US" altLang="zh-CN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en-US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位超前进位加法器</a:t>
            </a:r>
            <a:endParaRPr lang="en-US" altLang="zh-CN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ts val="0"/>
              </a:spcBef>
            </a:pP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74LS283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1681" name="文本框 73730"/>
          <p:cNvSpPr txBox="1"/>
          <p:nvPr/>
        </p:nvSpPr>
        <p:spPr>
          <a:xfrm>
            <a:off x="3063558" y="3644583"/>
            <a:ext cx="2016125" cy="64516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数值比较器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85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1682" name="图片 73731"/>
          <p:cNvPicPr>
            <a:picLocks noChangeAspect="1"/>
          </p:cNvPicPr>
          <p:nvPr/>
        </p:nvPicPr>
        <p:blipFill>
          <a:blip r:embed="rId5"/>
          <a:srcRect r="25171"/>
          <a:stretch>
            <a:fillRect/>
          </a:stretch>
        </p:blipFill>
        <p:spPr>
          <a:xfrm>
            <a:off x="3491865" y="4580890"/>
            <a:ext cx="1254125" cy="1247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7825" name="文本框 3"/>
          <p:cNvSpPr txBox="1"/>
          <p:nvPr/>
        </p:nvSpPr>
        <p:spPr>
          <a:xfrm>
            <a:off x="5708650" y="3791585"/>
            <a:ext cx="2663190" cy="7378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>
              <a:lnSpc>
                <a:spcPct val="100000"/>
              </a:lnSpc>
            </a:pPr>
            <a:r>
              <a:rPr lang="en-US" altLang="zh-CN" sz="2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奇偶校验发生/校验器</a:t>
            </a:r>
            <a:endParaRPr lang="en-US" altLang="zh-CN" sz="2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en-US" altLang="zh-CN" sz="2000" b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2000" b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S280 </a:t>
            </a:r>
            <a:endParaRPr lang="en-US" altLang="zh-CN" sz="2000" b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6081" name="文本框 52225"/>
          <p:cNvSpPr txBox="1"/>
          <p:nvPr/>
        </p:nvSpPr>
        <p:spPr>
          <a:xfrm>
            <a:off x="4435793" y="568315"/>
            <a:ext cx="223202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 eaLnBrk="0" hangingPunct="0">
              <a:spcBef>
                <a:spcPts val="0"/>
              </a:spcBef>
            </a:pP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CD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七段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ts val="0"/>
              </a:spcBef>
            </a:pPr>
            <a:r>
              <a:rPr 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显示译码</a:t>
            </a:r>
            <a:r>
              <a:rPr lang="zh-CN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器</a:t>
            </a:r>
            <a:endParaRPr lang="en-US" altLang="zh-CN" noProof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ts val="0"/>
              </a:spcBef>
            </a:pPr>
            <a:r>
              <a:rPr lang="en-US" altLang="zh-CN" noProof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D4511B</a:t>
            </a:r>
            <a:endParaRPr lang="zh-CN" altLang="en-US" noProof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0" name="图片 5222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106670" y="1700213"/>
            <a:ext cx="1265238" cy="901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 descr="52~B)N])$UN%LXX6F]_)QSW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19925" y="1340485"/>
            <a:ext cx="1412875" cy="819150"/>
          </a:xfrm>
          <a:prstGeom prst="rect">
            <a:avLst/>
          </a:prstGeom>
        </p:spPr>
      </p:pic>
      <p:pic>
        <p:nvPicPr>
          <p:cNvPr id="8" name="图片 7" descr="%`O8(DCFL7{Q{I0FT$0DV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00470" y="4796790"/>
            <a:ext cx="1724660" cy="10071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28675" grpId="0"/>
      <p:bldP spid="28675" grpId="1"/>
      <p:bldP spid="3" grpId="0"/>
      <p:bldP spid="3" grpId="1"/>
      <p:bldP spid="52225" grpId="0"/>
      <p:bldP spid="52225" grpId="1"/>
      <p:bldP spid="64515" grpId="0" animBg="1"/>
      <p:bldP spid="64515" grpId="1" animBg="1"/>
      <p:bldP spid="71681" grpId="0"/>
      <p:bldP spid="71681" grpId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55968" y="548323"/>
            <a:ext cx="8107362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由于</a:t>
            </a:r>
            <a:r>
              <a:rPr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译码器可以实现多个逻辑函数，数据选择器可以实现功能选择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，因此本设计基于译码器和数据选择器搭建门电路功能实验电路。</a:t>
            </a:r>
            <a:endParaRPr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328"/>
          <p:cNvGraphicFramePr>
            <a:graphicFrameLocks noChangeAspect="1"/>
          </p:cNvGraphicFramePr>
          <p:nvPr/>
        </p:nvGraphicFramePr>
        <p:xfrm>
          <a:off x="1115695" y="3581400"/>
          <a:ext cx="1639570" cy="2404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01700" imgH="1562100" progId="Equation.3">
                  <p:embed/>
                </p:oleObj>
              </mc:Choice>
              <mc:Fallback>
                <p:oleObj name="" r:id="rId1" imgW="901700" imgH="15621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5695" y="3581400"/>
                        <a:ext cx="1639570" cy="2404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327"/>
          <p:cNvGraphicFramePr>
            <a:graphicFrameLocks noChangeAspect="1"/>
          </p:cNvGraphicFramePr>
          <p:nvPr/>
        </p:nvGraphicFramePr>
        <p:xfrm>
          <a:off x="3563620" y="3644900"/>
          <a:ext cx="4829810" cy="2487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644900" imgH="1562100" progId="Equation.3">
                  <p:embed/>
                </p:oleObj>
              </mc:Choice>
              <mc:Fallback>
                <p:oleObj name="" r:id="rId3" imgW="3644900" imgH="1562100" progId="Equation.3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620" y="3644900"/>
                        <a:ext cx="4829810" cy="2487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420110" y="1341120"/>
            <a:ext cx="364045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由于Z</a:t>
            </a:r>
            <a:r>
              <a:rPr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~Z</a:t>
            </a:r>
            <a:r>
              <a:rPr baseline="-2500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最多为三变量逻辑函数，因此选择3线-8线译码器74HC138附加必要的门电路实现。因</a:t>
            </a:r>
            <a:r>
              <a:rPr lang="zh-CN"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74HC138输出为低电平有效，所以需要对逻辑函数</a:t>
            </a:r>
            <a:r>
              <a:rPr lang="zh-CN">
                <a:latin typeface="Comic Sans MS" panose="030F0702030302020204" pitchFamily="2" charset="0"/>
                <a:ea typeface="宋体" panose="02010600030101010101" pitchFamily="2" charset="-122"/>
              </a:rPr>
              <a:t>式</a:t>
            </a:r>
            <a:r>
              <a:rPr>
                <a:latin typeface="Comic Sans MS" panose="030F0702030302020204" pitchFamily="2" charset="0"/>
                <a:ea typeface="宋体" panose="02010600030101010101" pitchFamily="2" charset="-122"/>
              </a:rPr>
              <a:t>进行变换</a:t>
            </a:r>
            <a:endParaRPr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971550" y="1506855"/>
          <a:ext cx="2289175" cy="58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5" imgW="5724525" imgH="762000" progId="Paint.Picture">
                  <p:embed/>
                </p:oleObj>
              </mc:Choice>
              <mc:Fallback>
                <p:oleObj name="" r:id="rId5" imgW="5724525" imgH="762000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550" y="1506855"/>
                        <a:ext cx="2289175" cy="589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043940" y="2167255"/>
          <a:ext cx="2185670" cy="534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" r:id="rId7" imgW="3533775" imgH="742950" progId="Paint.Picture">
                  <p:embed/>
                </p:oleObj>
              </mc:Choice>
              <mc:Fallback>
                <p:oleObj name="" r:id="rId7" imgW="3533775" imgH="742950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43940" y="2167255"/>
                        <a:ext cx="2185670" cy="5346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1043940" y="2708910"/>
          <a:ext cx="2198370" cy="586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" r:id="rId9" imgW="3514725" imgH="800100" progId="Paint.Picture">
                  <p:embed/>
                </p:oleObj>
              </mc:Choice>
              <mc:Fallback>
                <p:oleObj name="" r:id="rId9" imgW="3514725" imgH="80010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43940" y="2708910"/>
                        <a:ext cx="2198370" cy="586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>
            <p:custDataLst>
              <p:tags r:id="rId11"/>
            </p:custDataLst>
          </p:nvPr>
        </p:nvGraphicFramePr>
        <p:xfrm>
          <a:off x="7060565" y="1124585"/>
          <a:ext cx="1646555" cy="2680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2" imgW="2819400" imgH="3495675" progId="Paint.Picture">
                  <p:embed/>
                </p:oleObj>
              </mc:Choice>
              <mc:Fallback>
                <p:oleObj name="" r:id="rId12" imgW="2819400" imgH="349567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060565" y="1124585"/>
                        <a:ext cx="1646555" cy="2680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  <p:bldLst>
      <p:bldP spid="2" grpId="0"/>
      <p:bldP spid="2" grpId="1"/>
      <p:bldP spid="4" grpId="0" bldLvl="0" animBg="1"/>
      <p:bldP spid="4" grpId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326"/>
          <p:cNvGraphicFramePr/>
          <p:nvPr/>
        </p:nvGraphicFramePr>
        <p:xfrm>
          <a:off x="1179830" y="548640"/>
          <a:ext cx="6350000" cy="424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829800" imgH="7061200" progId="Visio.Drawing.11">
                  <p:embed/>
                </p:oleObj>
              </mc:Choice>
              <mc:Fallback>
                <p:oleObj name="" r:id="rId1" imgW="9829800" imgH="7061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9830" y="548640"/>
                        <a:ext cx="6350000" cy="424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84530" y="4652645"/>
            <a:ext cx="8007985" cy="1614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上述8个逻辑函数任何时候只测试其中一种，因此需要选择一个输出。</a:t>
            </a:r>
            <a:endParaRPr sz="160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74HC151为8选一数据选择器，刚好用来实现功能选择。将逻辑函数Z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~Z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作为数据选择器的8个输入D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~D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，然后用地址码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~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来进行选择。当地址码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=000选择实现Z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功能，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=001选择实现Z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功能，...，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=111选择实现Z</a:t>
            </a:r>
            <a:r>
              <a:rPr sz="1600" baseline="-2500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sz="1600">
                <a:latin typeface="Comic Sans MS" panose="030F0702030302020204" pitchFamily="2" charset="0"/>
                <a:ea typeface="宋体" panose="02010600030101010101" pitchFamily="2" charset="-122"/>
              </a:rPr>
              <a:t>功能。</a:t>
            </a:r>
            <a:endParaRPr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" name="图片 2" descr="DTXJ9C9)6I1JIFLD{MR)0R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405" y="2849245"/>
            <a:ext cx="1804035" cy="840740"/>
          </a:xfrm>
          <a:prstGeom prst="rect">
            <a:avLst/>
          </a:prstGeom>
        </p:spPr>
      </p:pic>
      <p:pic>
        <p:nvPicPr>
          <p:cNvPr id="11" name="图片 10" descr="8E6S`1Y~DW[EX06Z{3H7EB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1635" y="1052830"/>
            <a:ext cx="1933575" cy="1424305"/>
          </a:xfrm>
          <a:prstGeom prst="rect">
            <a:avLst/>
          </a:prstGeom>
        </p:spPr>
      </p:pic>
      <p:graphicFrame>
        <p:nvGraphicFramePr>
          <p:cNvPr id="5" name="对象 -2147482441"/>
          <p:cNvGraphicFramePr/>
          <p:nvPr/>
        </p:nvGraphicFramePr>
        <p:xfrm>
          <a:off x="7510780" y="2708910"/>
          <a:ext cx="1082675" cy="976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1151890" imgH="892810" progId="Visio.Drawing.11">
                  <p:embed/>
                </p:oleObj>
              </mc:Choice>
              <mc:Fallback>
                <p:oleObj name="" r:id="rId5" imgW="1151890" imgH="89281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10780" y="2708910"/>
                        <a:ext cx="1082675" cy="976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442"/>
          <p:cNvGraphicFramePr/>
          <p:nvPr/>
        </p:nvGraphicFramePr>
        <p:xfrm>
          <a:off x="7353300" y="3789045"/>
          <a:ext cx="124015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7" imgW="1151890" imgH="849630" progId="Visio.Drawing.11">
                  <p:embed/>
                </p:oleObj>
              </mc:Choice>
              <mc:Fallback>
                <p:oleObj name="" r:id="rId7" imgW="1151890" imgH="8496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53300" y="3789045"/>
                        <a:ext cx="1240155" cy="1187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>
            <p:custDataLst>
              <p:tags r:id="rId9"/>
            </p:custDataLst>
          </p:nvPr>
        </p:nvGraphicFramePr>
        <p:xfrm>
          <a:off x="899160" y="3689985"/>
          <a:ext cx="1635760" cy="96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0" imgW="2295525" imgH="2867025" progId="Paint.Picture">
                  <p:embed/>
                </p:oleObj>
              </mc:Choice>
              <mc:Fallback>
                <p:oleObj name="" r:id="rId10" imgW="2295525" imgH="286702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99160" y="3689985"/>
                        <a:ext cx="1635760" cy="962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>
            <p:custDataLst>
              <p:tags r:id="rId12"/>
            </p:custDataLst>
          </p:nvPr>
        </p:nvGraphicFramePr>
        <p:xfrm>
          <a:off x="527050" y="692785"/>
          <a:ext cx="611505" cy="180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3" imgW="876300" imgH="2943225" progId="Paint.Picture">
                  <p:embed/>
                </p:oleObj>
              </mc:Choice>
              <mc:Fallback>
                <p:oleObj name="" r:id="rId13" imgW="876300" imgH="294322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27050" y="692785"/>
                        <a:ext cx="611505" cy="1805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>
            <p:custDataLst>
              <p:tags r:id="rId15"/>
            </p:custDataLst>
          </p:nvPr>
        </p:nvGraphicFramePr>
        <p:xfrm>
          <a:off x="2843530" y="3500755"/>
          <a:ext cx="805815" cy="122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6" imgW="847725" imgH="2428875" progId="Paint.Picture">
                  <p:embed/>
                </p:oleObj>
              </mc:Choice>
              <mc:Fallback>
                <p:oleObj name="" r:id="rId16" imgW="847725" imgH="242887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843530" y="3500755"/>
                        <a:ext cx="805815" cy="1223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  <p:bldLst>
      <p:bldP spid="4" grpId="0"/>
      <p:bldP spid="4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表格 1"/>
          <p:cNvGraphicFramePr/>
          <p:nvPr/>
        </p:nvGraphicFramePr>
        <p:xfrm>
          <a:off x="800100" y="1036638"/>
          <a:ext cx="2926080" cy="25184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1780"/>
                <a:gridCol w="1384300"/>
              </a:tblGrid>
              <a:tr h="2705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A  B  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5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05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0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 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05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513197" y="610869"/>
            <a:ext cx="872498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真值表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</a:endParaRPr>
          </a:p>
        </p:txBody>
      </p:sp>
      <p:sp>
        <p:nvSpPr>
          <p:cNvPr id="11" name="平行四边形 10"/>
          <p:cNvSpPr/>
          <p:nvPr/>
        </p:nvSpPr>
        <p:spPr>
          <a:xfrm>
            <a:off x="6677025" y="1651000"/>
            <a:ext cx="803275" cy="949325"/>
          </a:xfrm>
          <a:prstGeom prst="parallelogram">
            <a:avLst>
              <a:gd name="adj" fmla="val 25000"/>
            </a:avLst>
          </a:prstGeom>
          <a:solidFill>
            <a:srgbClr val="72BFC5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-2147481878"/>
          <p:cNvGraphicFramePr/>
          <p:nvPr/>
        </p:nvGraphicFramePr>
        <p:xfrm>
          <a:off x="4832350" y="1076325"/>
          <a:ext cx="2840038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222500" imgH="1320800" progId="Visio.Drawing.11">
                  <p:embed/>
                </p:oleObj>
              </mc:Choice>
              <mc:Fallback>
                <p:oleObj name="" r:id="rId1" imgW="2222500" imgH="13208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2350" y="1076325"/>
                        <a:ext cx="2840038" cy="170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平行四边形 9"/>
          <p:cNvSpPr/>
          <p:nvPr/>
        </p:nvSpPr>
        <p:spPr>
          <a:xfrm>
            <a:off x="5416550" y="1651000"/>
            <a:ext cx="803275" cy="949325"/>
          </a:xfrm>
          <a:prstGeom prst="parallelogram">
            <a:avLst>
              <a:gd name="adj" fmla="val 25000"/>
            </a:avLst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7" name="文本框 99"/>
          <p:cNvSpPr txBox="1"/>
          <p:nvPr/>
        </p:nvSpPr>
        <p:spPr>
          <a:xfrm>
            <a:off x="4657725" y="3136900"/>
            <a:ext cx="36639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/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=A'B'C+A'BC'+AB'C'+ABC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08050" y="3849688"/>
            <a:ext cx="271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从另一个角度进行化简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6" name="文本框 11269"/>
          <p:cNvSpPr txBox="1"/>
          <p:nvPr/>
        </p:nvSpPr>
        <p:spPr>
          <a:xfrm>
            <a:off x="1144588" y="5851525"/>
            <a:ext cx="16271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A⊕B⊕C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00100" y="4291013"/>
            <a:ext cx="339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Y=A'B'C+A'BC'+AB'C'+ABC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74738" y="4684713"/>
            <a:ext cx="3482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(A'B'C+AB'C')+(A'BC'+ABC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96963" y="5053013"/>
            <a:ext cx="3094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'(A'C+AC')+B(A'C'+AC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44588" y="5421313"/>
            <a:ext cx="22590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'(A⊕C)+B(A⊙C)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9" name="对象 -2147482409"/>
          <p:cNvGraphicFramePr/>
          <p:nvPr/>
        </p:nvGraphicFramePr>
        <p:xfrm>
          <a:off x="5289550" y="4291013"/>
          <a:ext cx="2981325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2413000" imgH="1016000" progId="Visio.Drawing.11">
                  <p:embed/>
                </p:oleObj>
              </mc:Choice>
              <mc:Fallback>
                <p:oleObj name="" r:id="rId3" imgW="2413000" imgH="10160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89550" y="4291013"/>
                        <a:ext cx="2981325" cy="1443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053138" y="5734050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逻辑图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9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0" grpId="1" animBg="1"/>
      <p:bldP spid="11" grpId="0" bldLvl="0" animBg="1"/>
      <p:bldP spid="11" grpId="1" animBg="1"/>
      <p:bldP spid="10277" grpId="0"/>
      <p:bldP spid="10277" grpId="1"/>
      <p:bldP spid="5" grpId="0"/>
      <p:bldP spid="5" grpId="1"/>
      <p:bldP spid="6" grpId="0"/>
      <p:bldP spid="6" grpId="1"/>
      <p:bldP spid="7" grpId="0"/>
      <p:bldP spid="8" grpId="0"/>
      <p:bldP spid="8" grpId="1"/>
      <p:bldP spid="9" grpId="0"/>
      <p:bldP spid="9" grpId="1"/>
      <p:bldP spid="11266" grpId="0"/>
      <p:bldP spid="11266" grpId="1"/>
      <p:bldP spid="12" grpId="0"/>
      <p:bldP spid="12" grpId="1"/>
      <p:bldP spid="3" grpId="0"/>
      <p:bldP spid="3" grpId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1420,&quot;width&quot;:1992.5007874015748}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COMMONDATA" val="eyJoZGlkIjoiYWJjOWFlYWJmOTE2ZmJkZWYwYmM5MGYxMzNlYjI1OTMifQ=="/>
  <p:tag name="KSO_WPP_MARK_KEY" val="c5b9c177-2f27-4310-b07a-4b9447e6a8df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FF00FF">
            <a:alpha val="14999"/>
          </a:srgbClr>
        </a:solidFill>
        <a:ln w="9525">
          <a:noFill/>
        </a:ln>
      </a:spPr>
      <a:bodyPr anchor="t"/>
      <a:lstStyle>
        <a:defPPr eaLnBrk="0" hangingPunct="0">
          <a:defRPr lang="zh-CN" altLang="en-US">
            <a:latin typeface="Arial" panose="020B0604020202020204" pitchFamily="34" charset="0"/>
            <a:ea typeface="宋体" panose="02010600030101010101" pitchFamily="2" charset="-122"/>
          </a:defRPr>
        </a:defPPr>
      </a:lstStyle>
    </a:spDef>
  </a:objectDefaul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FF00FF">
            <a:alpha val="14999"/>
          </a:srgbClr>
        </a:solidFill>
        <a:ln w="9525">
          <a:noFill/>
        </a:ln>
      </a:spPr>
      <a:bodyPr anchor="t"/>
      <a:lstStyle>
        <a:defPPr eaLnBrk="0" hangingPunct="0">
          <a:defRPr lang="zh-CN" altLang="en-US">
            <a:latin typeface="Arial" panose="020B0604020202020204" pitchFamily="34" charset="0"/>
            <a:ea typeface="宋体" panose="02010600030101010101" pitchFamily="2" charset="-122"/>
          </a:defRPr>
        </a:defPPr>
      </a:lstStyle>
    </a:spDef>
  </a:objectDefaul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227</Words>
  <Application>WPS 演示</Application>
  <PresentationFormat>在屏幕上显示</PresentationFormat>
  <Paragraphs>1490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11</vt:i4>
      </vt:variant>
      <vt:variant>
        <vt:lpstr>幻灯片标题</vt:lpstr>
      </vt:variant>
      <vt:variant>
        <vt:i4>85</vt:i4>
      </vt:variant>
    </vt:vector>
  </HeadingPairs>
  <TitlesOfParts>
    <vt:vector size="214" baseType="lpstr">
      <vt:lpstr>Arial</vt:lpstr>
      <vt:lpstr>宋体</vt:lpstr>
      <vt:lpstr>Wingdings</vt:lpstr>
      <vt:lpstr>Comic Sans MS</vt:lpstr>
      <vt:lpstr>黑体</vt:lpstr>
      <vt:lpstr>楷体_GB2312</vt:lpstr>
      <vt:lpstr>新宋体</vt:lpstr>
      <vt:lpstr>华文行楷</vt:lpstr>
      <vt:lpstr>楷体</vt:lpstr>
      <vt:lpstr>隶书</vt:lpstr>
      <vt:lpstr>仿宋_GB2312</vt:lpstr>
      <vt:lpstr>Times New Roman</vt:lpstr>
      <vt:lpstr>仿宋</vt:lpstr>
      <vt:lpstr>Wingdings</vt:lpstr>
      <vt:lpstr>微软雅黑</vt:lpstr>
      <vt:lpstr>Arial Unicode MS</vt:lpstr>
      <vt:lpstr>默认设计模板</vt:lpstr>
      <vt:lpstr>1_默认设计模板</vt:lpstr>
      <vt:lpstr>Visio.Drawing.11</vt:lpstr>
      <vt:lpstr>Paint.Picture</vt:lpstr>
      <vt:lpstr>Equation.3</vt:lpstr>
      <vt:lpstr>Equation.3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Equation.3</vt:lpstr>
      <vt:lpstr>Paint.Picture</vt:lpstr>
      <vt:lpstr>Equation.DSMT4</vt:lpstr>
      <vt:lpstr>Visio.Drawing.11</vt:lpstr>
      <vt:lpstr>Visio.Drawing.11</vt:lpstr>
      <vt:lpstr>Equation.3</vt:lpstr>
      <vt:lpstr>Visio.Drawing.11</vt:lpstr>
      <vt:lpstr>Equation.3</vt:lpstr>
      <vt:lpstr>Paint.Picture</vt:lpstr>
      <vt:lpstr>Equation.3</vt:lpstr>
      <vt:lpstr>Equation.3</vt:lpstr>
      <vt:lpstr>Visio.Drawing.11</vt:lpstr>
      <vt:lpstr>Equation.3</vt:lpstr>
      <vt:lpstr>Paint.Picture</vt:lpstr>
      <vt:lpstr>Equation.3</vt:lpstr>
      <vt:lpstr>Equation.DSMT4</vt:lpstr>
      <vt:lpstr>Paint.Picture</vt:lpstr>
      <vt:lpstr>Visio.Drawing.11</vt:lpstr>
      <vt:lpstr>Paint.Picture</vt:lpstr>
      <vt:lpstr>Visio.Drawing.11</vt:lpstr>
      <vt:lpstr>Visio.Drawing.11</vt:lpstr>
      <vt:lpstr>Paint.Picture</vt:lpstr>
      <vt:lpstr>Equation.DSMT4</vt:lpstr>
      <vt:lpstr>Paint.Picture</vt:lpstr>
      <vt:lpstr>Paint.Picture</vt:lpstr>
      <vt:lpstr>Visio.Drawing.11</vt:lpstr>
      <vt:lpstr>Paint.Picture</vt:lpstr>
      <vt:lpstr>Visio.Drawing.11</vt:lpstr>
      <vt:lpstr>Visio.Drawing.11</vt:lpstr>
      <vt:lpstr>Paint.Picture</vt:lpstr>
      <vt:lpstr>Equation.3</vt:lpstr>
      <vt:lpstr>Equation.DSMT4</vt:lpstr>
      <vt:lpstr>Visio.Drawing.11</vt:lpstr>
      <vt:lpstr>Equation.3</vt:lpstr>
      <vt:lpstr>Equation.3</vt:lpstr>
      <vt:lpstr>Paint.Picture</vt:lpstr>
      <vt:lpstr>Paint.Picture</vt:lpstr>
      <vt:lpstr>Paint.Picture</vt:lpstr>
      <vt:lpstr>Paint.Picture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Equation.DSMT4</vt:lpstr>
      <vt:lpstr>Paint.Picture</vt:lpstr>
      <vt:lpstr>Visio.Drawing.11</vt:lpstr>
      <vt:lpstr>Equation.3</vt:lpstr>
      <vt:lpstr>Equation.DSMT4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Equation.3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123</cp:revision>
  <dcterms:created xsi:type="dcterms:W3CDTF">2007-03-26T08:38:00Z</dcterms:created>
  <dcterms:modified xsi:type="dcterms:W3CDTF">2023-01-05T15:1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F1A1ED96DB864EA3AA7EC983994DC3D8</vt:lpwstr>
  </property>
</Properties>
</file>